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9F3A397" w:rsidR="001E41F3" w:rsidRDefault="001E41F3">
      <w:pPr>
        <w:pStyle w:val="CRCoverPage"/>
        <w:tabs>
          <w:tab w:val="right" w:pos="9639"/>
        </w:tabs>
        <w:spacing w:after="0"/>
        <w:rPr>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w:t>
      </w:r>
      <w:r w:rsidR="00001072">
        <w:rPr>
          <w:rFonts w:hint="eastAsia"/>
          <w:b/>
          <w:noProof/>
          <w:sz w:val="24"/>
          <w:lang w:eastAsia="ko-KR"/>
        </w:rPr>
        <w:t>1</w:t>
      </w:r>
      <w:r>
        <w:rPr>
          <w:b/>
          <w:i/>
          <w:noProof/>
          <w:sz w:val="28"/>
        </w:rPr>
        <w:tab/>
      </w:r>
      <w:r w:rsidR="005A5A7F" w:rsidRPr="005A5A7F">
        <w:rPr>
          <w:b/>
          <w:bCs/>
          <w:i/>
          <w:noProof/>
          <w:sz w:val="28"/>
        </w:rPr>
        <w:t>R2-250</w:t>
      </w:r>
      <w:r w:rsidR="00001072">
        <w:rPr>
          <w:rFonts w:hint="eastAsia"/>
          <w:b/>
          <w:bCs/>
          <w:i/>
          <w:noProof/>
          <w:sz w:val="28"/>
          <w:lang w:eastAsia="ko-KR"/>
        </w:rPr>
        <w:t>6325</w:t>
      </w:r>
    </w:p>
    <w:p w14:paraId="7CB45193" w14:textId="6129562E" w:rsidR="001E41F3" w:rsidRDefault="00160E66" w:rsidP="005E2C44">
      <w:pPr>
        <w:pStyle w:val="CRCoverPage"/>
        <w:outlineLvl w:val="0"/>
        <w:rPr>
          <w:b/>
          <w:noProof/>
          <w:sz w:val="24"/>
          <w:lang w:eastAsia="ko-KR"/>
        </w:rPr>
      </w:pPr>
      <w:r>
        <w:rPr>
          <w:rFonts w:hint="eastAsia"/>
          <w:b/>
          <w:noProof/>
          <w:sz w:val="24"/>
          <w:lang w:eastAsia="ko-KR"/>
        </w:rPr>
        <w:t>Bengaluru, India</w:t>
      </w:r>
      <w:r>
        <w:rPr>
          <w:b/>
          <w:noProof/>
          <w:sz w:val="24"/>
        </w:rPr>
        <w:t xml:space="preserve">, </w:t>
      </w:r>
      <w:fldSimple w:instr=" DOCPROPERTY  StartDate  \* MERGEFORMAT ">
        <w:r w:rsidRPr="00BA51D9">
          <w:rPr>
            <w:b/>
            <w:noProof/>
            <w:sz w:val="24"/>
          </w:rPr>
          <w:t xml:space="preserve"> </w:t>
        </w:r>
        <w:r>
          <w:rPr>
            <w:rFonts w:hint="eastAsia"/>
            <w:b/>
            <w:noProof/>
            <w:sz w:val="24"/>
            <w:lang w:eastAsia="ko-KR"/>
          </w:rPr>
          <w:t>Aug.</w:t>
        </w:r>
      </w:fldSimple>
      <w:r>
        <w:rPr>
          <w:rFonts w:hint="eastAsia"/>
          <w:b/>
          <w:noProof/>
          <w:sz w:val="24"/>
          <w:lang w:eastAsia="ko-KR"/>
        </w:rPr>
        <w:t>25</w:t>
      </w:r>
      <w:r>
        <w:rPr>
          <w:rFonts w:hint="eastAsia"/>
          <w:b/>
          <w:noProof/>
          <w:sz w:val="24"/>
          <w:vertAlign w:val="superscript"/>
          <w:lang w:eastAsia="ko-KR"/>
        </w:rPr>
        <w:t>th</w:t>
      </w:r>
      <w:r>
        <w:rPr>
          <w:b/>
          <w:noProof/>
          <w:sz w:val="24"/>
        </w:rPr>
        <w:t xml:space="preserve"> – </w:t>
      </w:r>
      <w:r w:rsidR="00E57820">
        <w:rPr>
          <w:rFonts w:hint="eastAsia"/>
          <w:b/>
          <w:noProof/>
          <w:sz w:val="24"/>
          <w:lang w:eastAsia="ko-KR"/>
        </w:rPr>
        <w:t>29</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601F26" w:rsidR="001E41F3" w:rsidRPr="00410371" w:rsidRDefault="002F17B5" w:rsidP="002F17B5">
            <w:pPr>
              <w:pStyle w:val="CRCoverPage"/>
              <w:spacing w:after="0"/>
              <w:jc w:val="center"/>
              <w:rPr>
                <w:noProof/>
                <w:lang w:eastAsia="ko-KR"/>
              </w:rPr>
            </w:pPr>
            <w:r w:rsidRPr="002F17B5">
              <w:rPr>
                <w:rFonts w:hint="eastAsia"/>
                <w:b/>
                <w:noProof/>
                <w:sz w:val="28"/>
                <w:lang w:eastAsia="ko-KR"/>
              </w:rPr>
              <w:t>10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0D6A1D" w:rsidR="001E41F3" w:rsidRPr="00410371" w:rsidRDefault="007F31E6" w:rsidP="00E13F3D">
            <w:pPr>
              <w:pStyle w:val="CRCoverPage"/>
              <w:spacing w:after="0"/>
              <w:jc w:val="center"/>
              <w:rPr>
                <w:b/>
                <w:noProof/>
                <w:lang w:eastAsia="ko-KR"/>
              </w:rPr>
            </w:pPr>
            <w:r w:rsidRPr="009A7C0E">
              <w:rPr>
                <w:rFonts w:hint="eastAsia"/>
                <w:b/>
                <w:noProof/>
                <w:sz w:val="28"/>
                <w:lang w:eastAsia="ko-KR"/>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683076"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w:t>
              </w:r>
              <w:r w:rsidR="00160E66">
                <w:rPr>
                  <w:rFonts w:hint="eastAsia"/>
                  <w:b/>
                  <w:noProof/>
                  <w:sz w:val="28"/>
                  <w:lang w:eastAsia="ko-KR"/>
                </w:rPr>
                <w:t>6</w:t>
              </w:r>
              <w:r>
                <w:rPr>
                  <w:rFonts w:hint="eastAsia"/>
                  <w:b/>
                  <w:noProof/>
                  <w:sz w:val="28"/>
                  <w:lang w:eastAsia="ko-KR"/>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3E1A96" w:rsidR="001E41F3" w:rsidRDefault="007F31E6">
            <w:pPr>
              <w:pStyle w:val="CRCoverPage"/>
              <w:spacing w:after="0"/>
              <w:ind w:left="100"/>
              <w:rPr>
                <w:noProof/>
              </w:rPr>
            </w:pPr>
            <w:r>
              <w:rPr>
                <w:rFonts w:hint="eastAsia"/>
                <w:lang w:eastAsia="ko-KR"/>
              </w:rPr>
              <w:t xml:space="preserve">Introduction of NR </w:t>
            </w:r>
            <w:proofErr w:type="spellStart"/>
            <w:r>
              <w:rPr>
                <w:rFonts w:hint="eastAsia"/>
                <w:lang w:eastAsia="ko-KR"/>
              </w:rPr>
              <w:t>sidelink</w:t>
            </w:r>
            <w:proofErr w:type="spellEnd"/>
            <w:r>
              <w:rPr>
                <w:rFonts w:hint="eastAsia"/>
                <w:lang w:eastAsia="ko-KR"/>
              </w:rPr>
              <w:t xml:space="preserve"> multi-hop </w:t>
            </w:r>
            <w:fldSimple w:instr=" DOCPROPERTY  CrTitle  \* MERGEFORMAT ">
              <w:r w:rsidR="002F16A8" w:rsidRPr="002F16A8">
                <w:t xml:space="preserve">U2N Relay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4EDBB" w:rsidR="001E41F3" w:rsidRDefault="002F16A8">
            <w:pPr>
              <w:pStyle w:val="CRCoverPage"/>
              <w:spacing w:after="0"/>
              <w:ind w:left="100"/>
              <w:rPr>
                <w:noProof/>
                <w:lang w:eastAsia="ko-KR"/>
              </w:rPr>
            </w:pPr>
            <w:fldSimple w:instr=" DOCPROPERTY  RelatedWis  \* MERGEFORMAT ">
              <w:r w:rsidRPr="002F16A8">
                <w:rPr>
                  <w:noProof/>
                </w:rPr>
                <w:t>NR_SL_relay_multihop</w:t>
              </w:r>
            </w:fldSimple>
            <w:r w:rsidR="007F31E6">
              <w:rPr>
                <w:rFonts w:hint="eastAsia"/>
                <w:noProof/>
                <w:lang w:eastAsia="ko-KR"/>
              </w:rPr>
              <w:t>_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3D8630" w:rsidR="001E41F3" w:rsidRDefault="00436804">
            <w:pPr>
              <w:pStyle w:val="CRCoverPage"/>
              <w:spacing w:after="0"/>
              <w:ind w:left="100"/>
              <w:rPr>
                <w:noProof/>
              </w:rPr>
            </w:pPr>
            <w:r>
              <w:rPr>
                <w:rFonts w:hint="eastAsia"/>
                <w:lang w:eastAsia="ko-KR"/>
              </w:rPr>
              <w:t>2025-0</w:t>
            </w:r>
            <w:r w:rsidR="007F31E6">
              <w:rPr>
                <w:rFonts w:hint="eastAsia"/>
                <w:lang w:eastAsia="ko-KR"/>
              </w:rPr>
              <w:t>9</w:t>
            </w:r>
            <w:r>
              <w:rPr>
                <w:rFonts w:hint="eastAsia"/>
                <w:lang w:eastAsia="ko-KR"/>
              </w:rPr>
              <w:t>-</w:t>
            </w:r>
            <w:r w:rsidR="007F31E6">
              <w:rPr>
                <w:rFonts w:hint="eastAsia"/>
                <w:lang w:eastAsia="ko-KR"/>
              </w:rPr>
              <w:t>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F31E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24B178" w:rsidR="00436804" w:rsidRDefault="007F31E6" w:rsidP="002F16A8">
            <w:pPr>
              <w:pStyle w:val="CRCoverPage"/>
              <w:spacing w:after="0"/>
              <w:ind w:firstLineChars="50" w:firstLine="100"/>
              <w:rPr>
                <w:noProof/>
                <w:lang w:eastAsia="ko-KR"/>
              </w:rPr>
            </w:pPr>
            <w:r>
              <w:rPr>
                <w:rFonts w:hint="eastAsia"/>
                <w:noProof/>
                <w:lang w:eastAsia="ko-KR"/>
              </w:rPr>
              <w:t xml:space="preserve">To </w:t>
            </w:r>
            <w:r w:rsidR="002F16A8">
              <w:rPr>
                <w:rFonts w:hint="eastAsia"/>
                <w:noProof/>
                <w:lang w:eastAsia="ko-KR"/>
              </w:rPr>
              <w:t>Introduc</w:t>
            </w:r>
            <w:r>
              <w:rPr>
                <w:rFonts w:hint="eastAsia"/>
                <w:noProof/>
                <w:lang w:eastAsia="ko-KR"/>
              </w:rPr>
              <w:t xml:space="preserve">e Rel-19 NR sidelink </w:t>
            </w:r>
            <w:r w:rsidR="002F16A8">
              <w:rPr>
                <w:rFonts w:hint="eastAsia"/>
                <w:noProof/>
                <w:lang w:eastAsia="ko-KR"/>
              </w:rPr>
              <w:t>multi-hop U2N relay</w:t>
            </w:r>
            <w:r>
              <w:rPr>
                <w:rFonts w:hint="eastAsia"/>
                <w:noProof/>
                <w:lang w:eastAsia="ko-KR"/>
              </w:rPr>
              <w:t xml:space="preserve"> enhancements to TS 38.30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6117D813"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 xml:space="preserve">In clause 3.2, </w:t>
            </w:r>
            <w:r w:rsidRPr="003466B5">
              <w:rPr>
                <w:rFonts w:ascii="Arial" w:eastAsiaTheme="minorEastAsia" w:hAnsi="Arial" w:cs="Arial"/>
                <w:lang w:eastAsia="ko-KR"/>
              </w:rPr>
              <w:t xml:space="preserve">the </w:t>
            </w:r>
            <w:r w:rsidRPr="003466B5">
              <w:rPr>
                <w:rFonts w:ascii="Arial" w:hAnsi="Arial" w:cs="Arial"/>
              </w:rPr>
              <w:t xml:space="preserve">definition of </w:t>
            </w:r>
            <w:r w:rsidRPr="003466B5">
              <w:rPr>
                <w:rFonts w:ascii="Arial" w:eastAsiaTheme="minorEastAsia" w:hAnsi="Arial" w:cs="Arial"/>
                <w:lang w:eastAsia="ko-KR"/>
              </w:rPr>
              <w:t>last</w:t>
            </w:r>
            <w:r w:rsidRPr="003466B5">
              <w:rPr>
                <w:rFonts w:ascii="Arial" w:hAnsi="Arial" w:cs="Arial"/>
              </w:rPr>
              <w:t xml:space="preserve"> U2N Relay UE </w:t>
            </w:r>
            <w:r w:rsidRPr="003466B5">
              <w:rPr>
                <w:rFonts w:ascii="Arial" w:eastAsiaTheme="minorEastAsia" w:hAnsi="Arial" w:cs="Arial"/>
                <w:lang w:eastAsia="ko-KR"/>
              </w:rPr>
              <w:t>is</w:t>
            </w:r>
            <w:r w:rsidRPr="003466B5">
              <w:rPr>
                <w:rFonts w:ascii="Arial" w:hAnsi="Arial" w:cs="Arial"/>
              </w:rPr>
              <w:t xml:space="preserve"> introduce</w:t>
            </w:r>
            <w:r w:rsidRPr="003466B5">
              <w:rPr>
                <w:rFonts w:ascii="Arial" w:eastAsiaTheme="minorEastAsia" w:hAnsi="Arial" w:cs="Arial"/>
                <w:lang w:eastAsia="ko-KR"/>
              </w:rPr>
              <w:t>d.</w:t>
            </w:r>
            <w:r w:rsidRPr="003466B5">
              <w:rPr>
                <w:rFonts w:ascii="Arial" w:hAnsi="Arial" w:cs="Arial"/>
              </w:rPr>
              <w:t xml:space="preserve"> </w:t>
            </w:r>
          </w:p>
          <w:p w14:paraId="4B2680D5" w14:textId="50E5171D"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1</w:t>
            </w:r>
            <w:r w:rsidR="00DC721A">
              <w:rPr>
                <w:rFonts w:ascii="Arial" w:eastAsiaTheme="minorEastAsia" w:hAnsi="Arial" w:cs="Arial" w:hint="eastAsia"/>
                <w:lang w:eastAsia="ko-KR"/>
              </w:rPr>
              <w:t xml:space="preserve">, </w:t>
            </w:r>
            <w:r w:rsidRPr="003466B5">
              <w:rPr>
                <w:rFonts w:ascii="Arial" w:eastAsiaTheme="minorEastAsia" w:hAnsi="Arial" w:cs="Arial"/>
                <w:lang w:eastAsia="ko-KR"/>
              </w:rPr>
              <w:t>single-hop/multi-hop is clarified</w:t>
            </w:r>
            <w:r w:rsidRPr="003466B5">
              <w:rPr>
                <w:rFonts w:ascii="Arial" w:hAnsi="Arial" w:cs="Arial"/>
              </w:rPr>
              <w:t>.</w:t>
            </w:r>
          </w:p>
          <w:p w14:paraId="1F294AD7"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2.1, multi-hop U2N relay architecture is introduced.</w:t>
            </w:r>
          </w:p>
          <w:p w14:paraId="0E28DD52"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3, multi-hop U2N relay operation in terms of discovery message is introduced.</w:t>
            </w:r>
          </w:p>
          <w:p w14:paraId="50BF43A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4, multi-hop U2N relay operation in terms of relay selection and reselection.</w:t>
            </w:r>
          </w:p>
          <w:p w14:paraId="5492D4E7" w14:textId="77777777" w:rsidR="00875312" w:rsidRPr="00DC721A"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1</w:t>
            </w:r>
            <w:r w:rsidRPr="003466B5">
              <w:rPr>
                <w:rFonts w:ascii="Arial" w:hAnsi="Arial" w:cs="Arial"/>
              </w:rPr>
              <w:t>,</w:t>
            </w:r>
            <w:r w:rsidRPr="003466B5">
              <w:rPr>
                <w:rFonts w:ascii="Arial" w:hAnsi="Arial" w:cs="Arial"/>
                <w:lang w:eastAsia="ko-KR"/>
              </w:rPr>
              <w:t xml:space="preserve"> control plane procedure for multi-hop L2 U2N Relay is introduced.</w:t>
            </w:r>
          </w:p>
          <w:p w14:paraId="3A1D43BA" w14:textId="7906D4E4" w:rsidR="00DC721A" w:rsidRPr="00DC721A" w:rsidRDefault="00DC721A" w:rsidP="00DC721A">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2</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PC5-RLF </w:t>
            </w:r>
            <w:r w:rsidRPr="003466B5">
              <w:rPr>
                <w:rFonts w:ascii="Arial" w:hAnsi="Arial" w:cs="Arial"/>
                <w:lang w:eastAsia="ko-KR"/>
              </w:rPr>
              <w:t>is introduced</w:t>
            </w:r>
            <w:r>
              <w:rPr>
                <w:rFonts w:ascii="Arial" w:eastAsiaTheme="minorEastAsia" w:hAnsi="Arial" w:cs="Arial" w:hint="eastAsia"/>
                <w:lang w:eastAsia="ko-KR"/>
              </w:rPr>
              <w:t xml:space="preserve"> for multi-hop L2 U2N Relay</w:t>
            </w:r>
            <w:r w:rsidRPr="003466B5">
              <w:rPr>
                <w:rFonts w:ascii="Arial" w:hAnsi="Arial" w:cs="Arial"/>
                <w:lang w:eastAsia="ko-KR"/>
              </w:rPr>
              <w:t>.</w:t>
            </w:r>
          </w:p>
          <w:p w14:paraId="46A3FCB7" w14:textId="1F76DC28" w:rsidR="00DC721A" w:rsidRPr="00DC721A" w:rsidRDefault="00DC721A"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5</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system information </w:t>
            </w:r>
            <w:r>
              <w:rPr>
                <w:rFonts w:ascii="Arial" w:eastAsiaTheme="minorEastAsia" w:hAnsi="Arial" w:cs="Arial"/>
                <w:lang w:eastAsia="ko-KR"/>
              </w:rPr>
              <w:t>acquisition</w:t>
            </w:r>
            <w:r>
              <w:rPr>
                <w:rFonts w:ascii="Arial" w:eastAsiaTheme="minorEastAsia" w:hAnsi="Arial" w:cs="Arial" w:hint="eastAsia"/>
                <w:lang w:eastAsia="ko-KR"/>
              </w:rPr>
              <w:t xml:space="preserve"> and delivery</w:t>
            </w:r>
            <w:r w:rsidRPr="003466B5">
              <w:rPr>
                <w:rFonts w:ascii="Arial" w:hAnsi="Arial" w:cs="Arial"/>
                <w:lang w:eastAsia="ko-KR"/>
              </w:rPr>
              <w:t xml:space="preserve"> for multi-hop L2 U2N Relay is introduced</w:t>
            </w:r>
            <w:r>
              <w:rPr>
                <w:rFonts w:ascii="Arial" w:eastAsiaTheme="minorEastAsia" w:hAnsi="Arial" w:cs="Arial" w:hint="eastAsia"/>
                <w:lang w:eastAsia="ko-KR"/>
              </w:rPr>
              <w:t>.</w:t>
            </w:r>
          </w:p>
          <w:p w14:paraId="0A68E111" w14:textId="63DF5852" w:rsidR="00DC721A" w:rsidRPr="00173FE9" w:rsidRDefault="00DC721A" w:rsidP="00DC721A">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6</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paging monitoring and delivery</w:t>
            </w:r>
            <w:r w:rsidRPr="003466B5">
              <w:rPr>
                <w:rFonts w:ascii="Arial" w:hAnsi="Arial" w:cs="Arial"/>
                <w:lang w:eastAsia="ko-KR"/>
              </w:rPr>
              <w:t xml:space="preserve"> for multi-hop L2 U2N Relay is introduced</w:t>
            </w:r>
            <w:r w:rsidR="00173FE9">
              <w:rPr>
                <w:rFonts w:ascii="Arial" w:eastAsiaTheme="minorEastAsia" w:hAnsi="Arial" w:cs="Arial" w:hint="eastAsia"/>
                <w:lang w:eastAsia="ko-KR"/>
              </w:rPr>
              <w:t>.</w:t>
            </w:r>
          </w:p>
          <w:p w14:paraId="30C8236D" w14:textId="38843502" w:rsidR="00173FE9" w:rsidRPr="003466B5" w:rsidRDefault="00173FE9" w:rsidP="00173FE9">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Pr>
                <w:rFonts w:ascii="Arial" w:eastAsiaTheme="minorEastAsia" w:hAnsi="Arial" w:cs="Arial" w:hint="eastAsia"/>
                <w:lang w:eastAsia="ko-KR"/>
              </w:rPr>
              <w:t>0</w:t>
            </w:r>
            <w:r w:rsidRPr="003466B5">
              <w:rPr>
                <w:rFonts w:ascii="Arial" w:hAnsi="Arial" w:cs="Arial"/>
              </w:rPr>
              <w:t>, multi-hop indirect to direct path switching is introduced.</w:t>
            </w:r>
          </w:p>
          <w:p w14:paraId="1FFE7218"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1, multi-hop indirect to direct path switching is introduced.</w:t>
            </w:r>
          </w:p>
          <w:p w14:paraId="7F6BC3D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2</w:t>
            </w:r>
            <w:r w:rsidRPr="003466B5">
              <w:rPr>
                <w:rFonts w:ascii="Arial" w:hAnsi="Arial" w:cs="Arial"/>
              </w:rPr>
              <w:t xml:space="preserve">, direct to </w:t>
            </w:r>
            <w:r w:rsidRPr="003466B5">
              <w:rPr>
                <w:rFonts w:ascii="Arial" w:hAnsi="Arial" w:cs="Arial"/>
                <w:lang w:eastAsia="ko-KR"/>
              </w:rPr>
              <w:t>multi-hop in</w:t>
            </w:r>
            <w:r w:rsidRPr="003466B5">
              <w:rPr>
                <w:rFonts w:ascii="Arial" w:hAnsi="Arial" w:cs="Arial"/>
              </w:rPr>
              <w:t>direct path switching is introduced.</w:t>
            </w:r>
          </w:p>
          <w:p w14:paraId="31C656EC" w14:textId="58C27885" w:rsidR="001E41F3"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3</w:t>
            </w:r>
            <w:r w:rsidRPr="003466B5">
              <w:rPr>
                <w:rFonts w:ascii="Arial" w:hAnsi="Arial" w:cs="Arial"/>
              </w:rPr>
              <w:t xml:space="preserve">, </w:t>
            </w:r>
            <w:r w:rsidRPr="003466B5">
              <w:rPr>
                <w:rFonts w:ascii="Arial" w:hAnsi="Arial" w:cs="Arial"/>
                <w:lang w:eastAsia="ko-KR"/>
              </w:rPr>
              <w:t>multi/single-hop in</w:t>
            </w:r>
            <w:r w:rsidRPr="003466B5">
              <w:rPr>
                <w:rFonts w:ascii="Arial" w:hAnsi="Arial" w:cs="Arial"/>
              </w:rPr>
              <w:t xml:space="preserve">direct to </w:t>
            </w:r>
            <w:r w:rsidRPr="003466B5">
              <w:rPr>
                <w:rFonts w:ascii="Arial" w:hAnsi="Arial" w:cs="Arial"/>
                <w:lang w:eastAsia="ko-KR"/>
              </w:rPr>
              <w:t>single/multi-hop in</w:t>
            </w:r>
            <w:r w:rsidRPr="003466B5">
              <w:rPr>
                <w:rFonts w:ascii="Arial" w:hAnsi="Arial" w:cs="Arial"/>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7C991C"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173FE9">
              <w:rPr>
                <w:rFonts w:hint="eastAsia"/>
                <w:lang w:eastAsia="ko-KR"/>
              </w:rPr>
              <w:t xml:space="preserve">16.12.5.1, </w:t>
            </w:r>
            <w:r w:rsidR="003466B5">
              <w:rPr>
                <w:rFonts w:hint="eastAsia"/>
                <w:lang w:eastAsia="ko-KR"/>
              </w:rPr>
              <w:t xml:space="preserve">16.12.5.2, 16.12.5.5, </w:t>
            </w:r>
            <w:r w:rsidR="00AF337A">
              <w:rPr>
                <w:rFonts w:hint="eastAsia"/>
              </w:rPr>
              <w:t>16.12.</w:t>
            </w:r>
            <w:r w:rsidR="00AF337A">
              <w:rPr>
                <w:rFonts w:hint="eastAsia"/>
                <w:lang w:eastAsia="ko-KR"/>
              </w:rPr>
              <w:t>5</w:t>
            </w:r>
            <w:r w:rsidR="00AF337A">
              <w:rPr>
                <w:rFonts w:hint="eastAsia"/>
              </w:rPr>
              <w:t>.</w:t>
            </w:r>
            <w:r w:rsidR="00173FE9">
              <w:rPr>
                <w:rFonts w:hint="eastAsia"/>
                <w:lang w:eastAsia="ko-KR"/>
              </w:rPr>
              <w:t>6</w:t>
            </w:r>
            <w:r w:rsidR="00AF337A">
              <w:rPr>
                <w:rFonts w:hint="eastAsia"/>
                <w:lang w:eastAsia="ko-KR"/>
              </w:rPr>
              <w:t xml:space="preserve">, </w:t>
            </w:r>
            <w:r w:rsidR="00173FE9">
              <w:rPr>
                <w:rFonts w:hint="eastAsia"/>
              </w:rPr>
              <w:t>16.12.6.</w:t>
            </w:r>
            <w:r w:rsidR="00173FE9">
              <w:rPr>
                <w:rFonts w:hint="eastAsia"/>
                <w:lang w:eastAsia="ko-KR"/>
              </w:rPr>
              <w:t xml:space="preserve">0,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C1EF80" w14:textId="77777777" w:rsidR="004F1F69" w:rsidRDefault="00145D43">
            <w:pPr>
              <w:pStyle w:val="CRCoverPage"/>
              <w:spacing w:after="0"/>
              <w:ind w:left="99"/>
              <w:rPr>
                <w:ins w:id="1" w:author="LG" w:date="2025-09-03T14:01:00Z" w16du:dateUtc="2025-09-03T05:01:00Z"/>
                <w:noProof/>
                <w:lang w:eastAsia="ko-KR"/>
              </w:rPr>
            </w:pPr>
            <w:r>
              <w:rPr>
                <w:noProof/>
              </w:rPr>
              <w:t>TS</w:t>
            </w:r>
            <w:r w:rsidR="005F1C74">
              <w:rPr>
                <w:rFonts w:hint="eastAsia"/>
                <w:noProof/>
                <w:lang w:eastAsia="ko-KR"/>
              </w:rPr>
              <w:t xml:space="preserve"> 38.331 </w:t>
            </w:r>
            <w:r>
              <w:rPr>
                <w:noProof/>
              </w:rPr>
              <w:t>CR</w:t>
            </w:r>
            <w:del w:id="2" w:author="LG" w:date="2025-09-03T14:01:00Z" w16du:dateUtc="2025-09-03T05:01:00Z">
              <w:r w:rsidR="005F1C74" w:rsidDel="004F1F69">
                <w:rPr>
                  <w:rFonts w:hint="eastAsia"/>
                  <w:noProof/>
                  <w:lang w:eastAsia="ko-KR"/>
                </w:rPr>
                <w:delText>,</w:delText>
              </w:r>
            </w:del>
            <w:r w:rsidR="005F1C74">
              <w:rPr>
                <w:rFonts w:hint="eastAsia"/>
                <w:noProof/>
                <w:lang w:eastAsia="ko-KR"/>
              </w:rPr>
              <w:t xml:space="preserve"> </w:t>
            </w:r>
          </w:p>
          <w:p w14:paraId="264A3807" w14:textId="77777777" w:rsidR="004F1F69" w:rsidRDefault="005F1C74">
            <w:pPr>
              <w:pStyle w:val="CRCoverPage"/>
              <w:spacing w:after="0"/>
              <w:ind w:left="99"/>
              <w:rPr>
                <w:ins w:id="3" w:author="LG" w:date="2025-09-03T14:02:00Z" w16du:dateUtc="2025-09-03T05:02:00Z"/>
                <w:noProof/>
                <w:lang w:eastAsia="ko-KR"/>
              </w:rPr>
            </w:pPr>
            <w:r>
              <w:rPr>
                <w:noProof/>
              </w:rPr>
              <w:t>TS</w:t>
            </w:r>
            <w:r>
              <w:rPr>
                <w:rFonts w:hint="eastAsia"/>
                <w:noProof/>
                <w:lang w:eastAsia="ko-KR"/>
              </w:rPr>
              <w:t xml:space="preserve"> 38.304 </w:t>
            </w:r>
            <w:r>
              <w:rPr>
                <w:noProof/>
              </w:rPr>
              <w:t>CR</w:t>
            </w:r>
            <w:del w:id="4" w:author="LG" w:date="2025-09-03T14:01:00Z" w16du:dateUtc="2025-09-03T05:01:00Z">
              <w:r w:rsidDel="004F1F69">
                <w:rPr>
                  <w:rFonts w:hint="eastAsia"/>
                  <w:noProof/>
                  <w:lang w:eastAsia="ko-KR"/>
                </w:rPr>
                <w:delText>,</w:delText>
              </w:r>
            </w:del>
          </w:p>
          <w:p w14:paraId="23689D1C" w14:textId="055DB631" w:rsidR="004F1F69" w:rsidRDefault="004F1F69">
            <w:pPr>
              <w:pStyle w:val="CRCoverPage"/>
              <w:spacing w:after="0"/>
              <w:ind w:left="99"/>
              <w:rPr>
                <w:ins w:id="5" w:author="LG" w:date="2025-09-03T14:01:00Z" w16du:dateUtc="2025-09-03T05:01:00Z"/>
                <w:noProof/>
                <w:lang w:eastAsia="ko-KR"/>
              </w:rPr>
            </w:pPr>
            <w:ins w:id="6" w:author="LG" w:date="2025-09-03T14:02:00Z" w16du:dateUtc="2025-09-03T05:02:00Z">
              <w:r>
                <w:rPr>
                  <w:noProof/>
                </w:rPr>
                <w:t>TS</w:t>
              </w:r>
              <w:r>
                <w:rPr>
                  <w:rFonts w:hint="eastAsia"/>
                  <w:noProof/>
                  <w:lang w:eastAsia="ko-KR"/>
                </w:rPr>
                <w:t xml:space="preserve"> 38.306 </w:t>
              </w:r>
              <w:r>
                <w:rPr>
                  <w:noProof/>
                </w:rPr>
                <w:t>CR</w:t>
              </w:r>
            </w:ins>
          </w:p>
          <w:p w14:paraId="4B16B8F0" w14:textId="77777777" w:rsidR="004F1F69" w:rsidRDefault="005F1C74">
            <w:pPr>
              <w:pStyle w:val="CRCoverPage"/>
              <w:spacing w:after="0"/>
              <w:ind w:left="99"/>
              <w:rPr>
                <w:ins w:id="7" w:author="LG" w:date="2025-09-03T14:01:00Z" w16du:dateUtc="2025-09-03T05:01:00Z"/>
                <w:noProof/>
                <w:lang w:eastAsia="ko-KR"/>
              </w:rPr>
            </w:pPr>
            <w:r>
              <w:rPr>
                <w:noProof/>
              </w:rPr>
              <w:t>TS</w:t>
            </w:r>
            <w:r>
              <w:rPr>
                <w:rFonts w:hint="eastAsia"/>
                <w:noProof/>
                <w:lang w:eastAsia="ko-KR"/>
              </w:rPr>
              <w:t xml:space="preserve"> 38.321 </w:t>
            </w:r>
            <w:r>
              <w:rPr>
                <w:noProof/>
              </w:rPr>
              <w:t>CR</w:t>
            </w:r>
            <w:del w:id="8" w:author="LG" w:date="2025-09-03T14:01:00Z" w16du:dateUtc="2025-09-03T05:01:00Z">
              <w:r w:rsidDel="004F1F69">
                <w:rPr>
                  <w:rFonts w:hint="eastAsia"/>
                  <w:noProof/>
                  <w:lang w:eastAsia="ko-KR"/>
                </w:rPr>
                <w:delText>,</w:delText>
              </w:r>
            </w:del>
            <w:r>
              <w:rPr>
                <w:rFonts w:hint="eastAsia"/>
                <w:noProof/>
                <w:lang w:eastAsia="ko-KR"/>
              </w:rPr>
              <w:t xml:space="preserve"> </w:t>
            </w:r>
          </w:p>
          <w:p w14:paraId="6E753DF9" w14:textId="77777777" w:rsidR="001E41F3" w:rsidRDefault="005F1C74">
            <w:pPr>
              <w:pStyle w:val="CRCoverPage"/>
              <w:spacing w:after="0"/>
              <w:ind w:left="99"/>
              <w:rPr>
                <w:ins w:id="9" w:author="LG" w:date="2025-09-03T14:02:00Z" w16du:dateUtc="2025-09-03T05:02:00Z"/>
                <w:noProof/>
              </w:rPr>
            </w:pPr>
            <w:r>
              <w:rPr>
                <w:noProof/>
              </w:rPr>
              <w:t>TS</w:t>
            </w:r>
            <w:r>
              <w:rPr>
                <w:rFonts w:hint="eastAsia"/>
                <w:noProof/>
                <w:lang w:eastAsia="ko-KR"/>
              </w:rPr>
              <w:t xml:space="preserve"> 38.351 </w:t>
            </w:r>
            <w:r>
              <w:rPr>
                <w:noProof/>
              </w:rPr>
              <w:t>CR</w:t>
            </w:r>
          </w:p>
          <w:p w14:paraId="42398B96" w14:textId="58DA3FA0" w:rsidR="004F1F69" w:rsidRDefault="004F1F69">
            <w:pPr>
              <w:pStyle w:val="CRCoverPage"/>
              <w:spacing w:after="0"/>
              <w:ind w:left="99"/>
              <w:rPr>
                <w:noProof/>
                <w:lang w:eastAsia="ko-KR"/>
              </w:rPr>
            </w:pPr>
            <w:ins w:id="10" w:author="LG" w:date="2025-09-03T14:02:00Z" w16du:dateUtc="2025-09-03T05:02:00Z">
              <w:r>
                <w:rPr>
                  <w:rFonts w:eastAsia="DengXian" w:hint="eastAsia"/>
                  <w:noProof/>
                  <w:lang w:eastAsia="zh-CN"/>
                </w:rPr>
                <w:t>T</w:t>
              </w:r>
              <w:r>
                <w:rPr>
                  <w:rFonts w:eastAsia="DengXian"/>
                  <w:noProof/>
                  <w:lang w:eastAsia="zh-CN"/>
                </w:rPr>
                <w:t>S 38.323 CR</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EA123E" w:rsidR="008863B9" w:rsidRDefault="004F1F69" w:rsidP="004F1F69">
            <w:pPr>
              <w:pStyle w:val="CRCoverPage"/>
              <w:spacing w:after="0"/>
              <w:rPr>
                <w:noProof/>
                <w:lang w:eastAsia="ko-KR"/>
              </w:rPr>
            </w:pPr>
            <w:ins w:id="11" w:author="LG" w:date="2025-09-03T14:04:00Z" w16du:dateUtc="2025-09-03T05:04:00Z">
              <w:r>
                <w:rPr>
                  <w:rFonts w:eastAsia="DengXian"/>
                  <w:noProof/>
                  <w:lang w:eastAsia="zh-CN"/>
                </w:rPr>
                <w:t>Incorporating the agreements from RAN 2 #131 meeting</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2"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74D3BD5B" w14:textId="77777777" w:rsidR="00D159AE" w:rsidRPr="00CE3B75" w:rsidRDefault="00D159AE" w:rsidP="00D159AE">
      <w:pPr>
        <w:pStyle w:val="2"/>
      </w:pPr>
      <w:bookmarkStart w:id="13" w:name="_Toc20387887"/>
      <w:bookmarkStart w:id="14" w:name="_Toc29375966"/>
      <w:bookmarkStart w:id="15" w:name="_Toc37231823"/>
      <w:bookmarkStart w:id="16" w:name="_Toc46501876"/>
      <w:bookmarkStart w:id="17" w:name="_Toc51971224"/>
      <w:bookmarkStart w:id="18" w:name="_Toc52551207"/>
      <w:bookmarkStart w:id="19" w:name="_Toc201700122"/>
      <w:r w:rsidRPr="00CE3B75">
        <w:t>3.2</w:t>
      </w:r>
      <w:r w:rsidRPr="00CE3B75">
        <w:tab/>
        <w:t>Definitions</w:t>
      </w:r>
      <w:bookmarkEnd w:id="13"/>
      <w:bookmarkEnd w:id="14"/>
      <w:bookmarkEnd w:id="15"/>
      <w:bookmarkEnd w:id="16"/>
      <w:bookmarkEnd w:id="17"/>
      <w:bookmarkEnd w:id="18"/>
      <w:bookmarkEnd w:id="19"/>
    </w:p>
    <w:p w14:paraId="7A143F25" w14:textId="77777777" w:rsidR="00D159AE" w:rsidRPr="00CE3B75" w:rsidRDefault="00D159AE" w:rsidP="00D159AE">
      <w:r w:rsidRPr="00CE3B75">
        <w:t>For the purposes of the present document, the terms and definitions given in TR 21.905 [1], in TS 36.300 [2] and the following apply. A term defined in the present document takes precedence over the definition of the same term, if any, in TR 21.905 [1] and TS 36.300 [2].</w:t>
      </w:r>
    </w:p>
    <w:p w14:paraId="75C76EA4" w14:textId="77777777" w:rsidR="00D159AE" w:rsidRPr="00CE3B75" w:rsidRDefault="00D159AE" w:rsidP="00D159AE">
      <w:pPr>
        <w:rPr>
          <w:b/>
          <w:bCs/>
        </w:rPr>
      </w:pPr>
      <w:r w:rsidRPr="00CE3B75">
        <w:rPr>
          <w:b/>
          <w:bCs/>
        </w:rPr>
        <w:t>2Rx XR UE</w:t>
      </w:r>
      <w:r w:rsidRPr="00CE3B75">
        <w:t>: two antenna port XR UE as specified in TS 38.101-1 [18].</w:t>
      </w:r>
    </w:p>
    <w:p w14:paraId="7EEC81AF" w14:textId="77777777" w:rsidR="00D159AE" w:rsidRPr="00CE3B75" w:rsidRDefault="00D159AE" w:rsidP="00D159AE">
      <w:r w:rsidRPr="00CE3B75">
        <w:rPr>
          <w:b/>
          <w:bCs/>
        </w:rPr>
        <w:t>A2X communication</w:t>
      </w:r>
      <w:r w:rsidRPr="00CE3B75">
        <w:t>: A communication to support A2X services leveraging PC5 reference points. A2X services are realized by various types of A2X applications, i.e. BRID or DAA.</w:t>
      </w:r>
    </w:p>
    <w:p w14:paraId="52381D5F" w14:textId="77777777" w:rsidR="00D159AE" w:rsidRPr="00CE3B75" w:rsidRDefault="00D159AE" w:rsidP="00D159AE">
      <w:pPr>
        <w:rPr>
          <w:bCs/>
        </w:rPr>
      </w:pPr>
      <w:r w:rsidRPr="00CE3B75">
        <w:rPr>
          <w:b/>
        </w:rPr>
        <w:t xml:space="preserve">Aerial UE communication: </w:t>
      </w:r>
      <w:r w:rsidRPr="00CE3B75">
        <w:rPr>
          <w:bCs/>
        </w:rPr>
        <w:t>functionality enabling Aerial UE function, as defined in 16.18.</w:t>
      </w:r>
    </w:p>
    <w:p w14:paraId="4DCB96A9" w14:textId="77777777" w:rsidR="00D159AE" w:rsidRPr="00CE3B75" w:rsidRDefault="00D159AE" w:rsidP="00D159AE">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xml:space="preserve">, which provide cell towers that send signals up to an aircraft's antenna(s) of onboard ATG terminal, </w:t>
      </w:r>
      <w:r w:rsidRPr="00CE3B75">
        <w:t>with typical vertical altitude of around 10,000m and take-off/landing altitudes down to 3000m</w:t>
      </w:r>
      <w:r w:rsidRPr="00CE3B75">
        <w:rPr>
          <w:rFonts w:eastAsia="SimSun"/>
        </w:rPr>
        <w:t>.</w:t>
      </w:r>
    </w:p>
    <w:p w14:paraId="165FA05F" w14:textId="77777777" w:rsidR="00D159AE" w:rsidRPr="00CE3B75" w:rsidRDefault="00D159AE" w:rsidP="00D159AE">
      <w:pPr>
        <w:rPr>
          <w:b/>
        </w:rPr>
      </w:pPr>
      <w:r w:rsidRPr="00CE3B75">
        <w:rPr>
          <w:b/>
          <w:bCs/>
        </w:rPr>
        <w:t>BH RLC channel</w:t>
      </w:r>
      <w:r w:rsidRPr="00CE3B75">
        <w:t>: an RLC channel between two nodes, which is used to transport backhaul packets</w:t>
      </w:r>
      <w:r w:rsidRPr="00CE3B75">
        <w:rPr>
          <w:b/>
        </w:rPr>
        <w:t>.</w:t>
      </w:r>
    </w:p>
    <w:p w14:paraId="6D982138" w14:textId="77777777" w:rsidR="00D159AE" w:rsidRPr="00CE3B75" w:rsidRDefault="00D159AE" w:rsidP="00D159AE">
      <w:r w:rsidRPr="00CE3B75">
        <w:rPr>
          <w:b/>
          <w:bCs/>
        </w:rPr>
        <w:t xml:space="preserve">Boundary IAB-node: </w:t>
      </w:r>
      <w:r w:rsidRPr="00CE3B75">
        <w:t>as defined in TS 38.401 [4].</w:t>
      </w:r>
    </w:p>
    <w:p w14:paraId="003F50D7" w14:textId="77777777" w:rsidR="00D159AE" w:rsidRPr="00CE3B75" w:rsidRDefault="00D159AE" w:rsidP="00D159AE">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180D0660" w14:textId="77777777" w:rsidR="00D159AE" w:rsidRPr="00CE3B75" w:rsidRDefault="00D159AE" w:rsidP="00D159AE">
      <w:pPr>
        <w:rPr>
          <w:bCs/>
        </w:rPr>
      </w:pPr>
      <w:r w:rsidRPr="00CE3B75">
        <w:rPr>
          <w:b/>
        </w:rPr>
        <w:t>CAG Cell</w:t>
      </w:r>
      <w:r w:rsidRPr="00CE3B75">
        <w:rPr>
          <w:bCs/>
        </w:rPr>
        <w:t>:</w:t>
      </w:r>
      <w:r w:rsidRPr="00CE3B75">
        <w:rPr>
          <w:b/>
        </w:rPr>
        <w:t xml:space="preserve"> </w:t>
      </w:r>
      <w:r w:rsidRPr="00CE3B75">
        <w:rPr>
          <w:bCs/>
        </w:rPr>
        <w:t xml:space="preserve">a PLMN cell broadcasting at least one </w:t>
      </w:r>
      <w:r w:rsidRPr="00CE3B75">
        <w:t>Closed Access Group</w:t>
      </w:r>
      <w:r w:rsidRPr="00CE3B75">
        <w:rPr>
          <w:bCs/>
        </w:rPr>
        <w:t xml:space="preserve"> identity.</w:t>
      </w:r>
    </w:p>
    <w:p w14:paraId="46BA422E" w14:textId="77777777" w:rsidR="00D159AE" w:rsidRPr="00CE3B75" w:rsidRDefault="00D159AE" w:rsidP="00D159AE">
      <w:r w:rsidRPr="00CE3B75">
        <w:rPr>
          <w:b/>
        </w:rPr>
        <w:t>CAG Member Cell</w:t>
      </w:r>
      <w:r w:rsidRPr="00CE3B75">
        <w:rPr>
          <w:bCs/>
        </w:rPr>
        <w:t>:</w:t>
      </w:r>
      <w:r w:rsidRPr="00CE3B75">
        <w:rPr>
          <w:b/>
        </w:rPr>
        <w:t xml:space="preserve"> </w:t>
      </w:r>
      <w:r w:rsidRPr="00CE3B75">
        <w:rPr>
          <w:bCs/>
        </w:rPr>
        <w:t xml:space="preserve">for a UE, </w:t>
      </w:r>
      <w:r w:rsidRPr="00CE3B75">
        <w:t>a CAG cell broadcasting the identity of the selected PLMN, registered PLMN or equivalent PLMN, and for that PLMN, a CAG identifier belonging to the Allowed CAG list of the UE for that PLMN.</w:t>
      </w:r>
    </w:p>
    <w:p w14:paraId="7289B47B" w14:textId="77777777" w:rsidR="00D159AE" w:rsidRPr="00CE3B75" w:rsidRDefault="00D159AE" w:rsidP="00D159AE">
      <w:pPr>
        <w:rPr>
          <w:bCs/>
        </w:rPr>
      </w:pPr>
      <w:r w:rsidRPr="00CE3B75">
        <w:rPr>
          <w:b/>
        </w:rPr>
        <w:t>CAG-only cell</w:t>
      </w:r>
      <w:r w:rsidRPr="00CE3B75">
        <w:rPr>
          <w:bCs/>
        </w:rPr>
        <w:t xml:space="preserve">: a </w:t>
      </w:r>
      <w:r w:rsidRPr="00CE3B75">
        <w:t xml:space="preserve">CAG </w:t>
      </w:r>
      <w:r w:rsidRPr="00CE3B75">
        <w:rPr>
          <w:bCs/>
        </w:rPr>
        <w:t>cell that is only available for normal service for CAG UEs.</w:t>
      </w:r>
    </w:p>
    <w:p w14:paraId="27DDD9EE" w14:textId="77777777" w:rsidR="00D159AE" w:rsidRPr="00CE3B75" w:rsidRDefault="00D159AE" w:rsidP="00D159AE">
      <w:r w:rsidRPr="00CE3B75">
        <w:rPr>
          <w:b/>
        </w:rPr>
        <w:t>Cell-Defining SSB</w:t>
      </w:r>
      <w:r w:rsidRPr="00CE3B75">
        <w:rPr>
          <w:bCs/>
        </w:rPr>
        <w:t>:</w:t>
      </w:r>
      <w:r w:rsidRPr="00CE3B75">
        <w:t xml:space="preserve"> an SSB with an RMSI associated.</w:t>
      </w:r>
    </w:p>
    <w:p w14:paraId="04FE540F" w14:textId="77777777" w:rsidR="00D159AE" w:rsidRDefault="00D159AE" w:rsidP="00D159AE">
      <w:pPr>
        <w:rPr>
          <w:ins w:id="20" w:author="Seoyoung" w:date="2025-08-07T16:38:00Z" w16du:dateUtc="2025-08-07T07:38:00Z"/>
        </w:rPr>
      </w:pPr>
      <w:r w:rsidRPr="00CE3B75">
        <w:rPr>
          <w:b/>
        </w:rPr>
        <w:t>Child node</w:t>
      </w:r>
      <w:r w:rsidRPr="00CE3B75">
        <w:t>: IAB-DU's and IAB-donor-DU's next hop neighbour node; the child node is also an IAB-node.</w:t>
      </w:r>
    </w:p>
    <w:p w14:paraId="2CFDA4D3" w14:textId="3F660E5F" w:rsidR="00D159AE" w:rsidRPr="00D159AE" w:rsidRDefault="00D159AE" w:rsidP="00D159AE">
      <w:pPr>
        <w:rPr>
          <w:lang w:eastAsia="ko-KR"/>
        </w:rPr>
      </w:pPr>
      <w:ins w:id="21" w:author="Seoyoung" w:date="2025-08-07T16:38:00Z" w16du:dateUtc="2025-08-07T07:38:00Z">
        <w:r w:rsidRPr="00DB617F">
          <w:rPr>
            <w:rFonts w:hint="eastAsia"/>
            <w:b/>
            <w:bCs/>
            <w:lang w:eastAsia="ko-KR"/>
          </w:rPr>
          <w:t>Child UE:</w:t>
        </w:r>
        <w:r w:rsidRPr="00DB617F">
          <w:rPr>
            <w:rFonts w:hint="eastAsia"/>
            <w:lang w:eastAsia="ko-KR"/>
          </w:rPr>
          <w:t xml:space="preserve"> </w:t>
        </w:r>
        <w:del w:id="22" w:author="LG" w:date="2025-09-03T14:04:00Z" w16du:dateUtc="2025-09-03T05:04:00Z">
          <w:r w:rsidRPr="00DB617F" w:rsidDel="004F1F69">
            <w:rPr>
              <w:rFonts w:hint="eastAsia"/>
              <w:lang w:eastAsia="ko-KR"/>
            </w:rPr>
            <w:delText>A</w:delText>
          </w:r>
        </w:del>
      </w:ins>
      <w:ins w:id="23" w:author="LG" w:date="2025-09-03T14:04:00Z" w16du:dateUtc="2025-09-03T05:04:00Z">
        <w:r w:rsidR="004F1F69">
          <w:rPr>
            <w:rFonts w:hint="eastAsia"/>
            <w:lang w:eastAsia="ko-KR"/>
          </w:rPr>
          <w:t>a</w:t>
        </w:r>
      </w:ins>
      <w:ins w:id="24" w:author="Seoyoung" w:date="2025-08-07T16:38:00Z" w16du:dateUtc="2025-08-07T07:38:00Z">
        <w:r w:rsidRPr="00DB617F">
          <w:rPr>
            <w:rFonts w:hint="eastAsia"/>
            <w:lang w:eastAsia="ko-KR"/>
          </w:rPr>
          <w:t xml:space="preserve">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2BEB79B3" w14:textId="77777777" w:rsidR="00D159AE" w:rsidRPr="00CE3B75" w:rsidRDefault="00D159AE" w:rsidP="00D159AE">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03A88EFD" w14:textId="77777777" w:rsidR="00D159AE" w:rsidRPr="00CE3B75" w:rsidRDefault="00D159AE" w:rsidP="00D159AE">
      <w:r w:rsidRPr="00CE3B75">
        <w:rPr>
          <w:b/>
        </w:rPr>
        <w:t>CORESET#0</w:t>
      </w:r>
      <w:r w:rsidRPr="00CE3B75">
        <w:t>: the control resource set for at least SIB1 scheduling, can be configured either via MIB or via dedicated RRC signalling.</w:t>
      </w:r>
    </w:p>
    <w:p w14:paraId="748233E8" w14:textId="77777777" w:rsidR="00D159AE" w:rsidRPr="00CE3B75" w:rsidRDefault="00D159AE" w:rsidP="00D159AE">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420E4DBB" w14:textId="77777777" w:rsidR="00D159AE" w:rsidRPr="00CE3B75" w:rsidRDefault="00D159AE" w:rsidP="00D159AE">
      <w:r w:rsidRPr="00CE3B75">
        <w:rPr>
          <w:b/>
        </w:rPr>
        <w:t>Data Burst:</w:t>
      </w:r>
      <w:r w:rsidRPr="00CE3B75">
        <w:t xml:space="preserve"> A set of multiple PDUs generated and sent by the application in a short period of time, as defined in TS 23.501 [3].</w:t>
      </w:r>
    </w:p>
    <w:p w14:paraId="39C8E1EA" w14:textId="77777777" w:rsidR="00D159AE" w:rsidRPr="00CE3B75" w:rsidRDefault="00D159AE" w:rsidP="00D159AE">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6A8FA5D2" w14:textId="74B37AB8" w:rsidR="00D159AE" w:rsidRPr="00CE3B75" w:rsidRDefault="00D159AE" w:rsidP="00D159AE">
      <w:r w:rsidRPr="00CE3B75">
        <w:rPr>
          <w:b/>
        </w:rPr>
        <w:t>Downstream</w:t>
      </w:r>
      <w:r w:rsidRPr="00CE3B75">
        <w:t>: direction toward child node or UE in IAB-topology</w:t>
      </w:r>
      <w:ins w:id="25" w:author="Seoyoung" w:date="2025-08-07T16:39:00Z" w16du:dateUtc="2025-08-07T07:39:00Z">
        <w:r>
          <w:rPr>
            <w:rFonts w:hint="eastAsia"/>
            <w:lang w:eastAsia="ko-KR"/>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ins>
      <w:r w:rsidRPr="00CE3B75">
        <w:t>.</w:t>
      </w:r>
    </w:p>
    <w:p w14:paraId="23D964FF" w14:textId="77777777" w:rsidR="00D159AE" w:rsidRPr="00CE3B75" w:rsidRDefault="00D159AE" w:rsidP="00D159AE">
      <w:r w:rsidRPr="00CE3B75">
        <w:rPr>
          <w:b/>
          <w:noProof/>
        </w:rPr>
        <w:t>Early Data Forwarding</w:t>
      </w:r>
      <w:r w:rsidRPr="00CE3B75">
        <w:rPr>
          <w:noProof/>
        </w:rPr>
        <w:t>: data forwarding that is initiated before the UE executes the handover.</w:t>
      </w:r>
    </w:p>
    <w:p w14:paraId="66046034" w14:textId="77777777" w:rsidR="00D159AE" w:rsidRPr="00CE3B75" w:rsidRDefault="00D159AE" w:rsidP="00D159AE">
      <w:pPr>
        <w:rPr>
          <w:noProof/>
        </w:rPr>
      </w:pPr>
      <w:r w:rsidRPr="00CE3B75">
        <w:rPr>
          <w:b/>
          <w:noProof/>
        </w:rPr>
        <w:t>Earth-centered, earth-fixed</w:t>
      </w:r>
      <w:r w:rsidRPr="00CE3B75">
        <w:rPr>
          <w:noProof/>
        </w:rPr>
        <w:t>: a global geodetic reference system for the Earth intended for practical applications of mapping, charting, geopositioning and navigation, as specified in NIMA TR 8350.2 [51].</w:t>
      </w:r>
    </w:p>
    <w:p w14:paraId="50EB955D" w14:textId="77777777" w:rsidR="00D159AE" w:rsidRPr="00CE3B75" w:rsidRDefault="00D159AE" w:rsidP="00D159AE">
      <w:pPr>
        <w:rPr>
          <w:rFonts w:eastAsia="맑은 고딕"/>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22.1 in TS 38.306 [11].</w:t>
      </w:r>
    </w:p>
    <w:p w14:paraId="78CDEEE4" w14:textId="77777777" w:rsidR="00D159AE" w:rsidRDefault="00D159AE" w:rsidP="00D159AE">
      <w:pPr>
        <w:rPr>
          <w:ins w:id="26" w:author="Seoyoung" w:date="2025-08-07T16:39:00Z" w16du:dateUtc="2025-08-07T07:39:00Z"/>
          <w:noProof/>
        </w:rPr>
      </w:pPr>
      <w:r w:rsidRPr="00CE3B75">
        <w:rPr>
          <w:b/>
          <w:noProof/>
        </w:rPr>
        <w:t>Feeder link</w:t>
      </w:r>
      <w:r w:rsidRPr="00CE3B75">
        <w:rPr>
          <w:noProof/>
        </w:rPr>
        <w:t>: wireless link between the NTN Gateway and the NTN payload.</w:t>
      </w:r>
    </w:p>
    <w:p w14:paraId="2D87C3D2" w14:textId="3DE8A8D9" w:rsidR="00A35102" w:rsidRPr="00A35102" w:rsidRDefault="00D159AE" w:rsidP="00A35102">
      <w:pPr>
        <w:rPr>
          <w:ins w:id="27" w:author="Seoyoung 2" w:date="2025-09-02T11:32:00Z" w16du:dateUtc="2025-09-02T02:32:00Z"/>
          <w:lang w:eastAsia="ko-KR"/>
        </w:rPr>
      </w:pPr>
      <w:ins w:id="28" w:author="Seoyoung" w:date="2025-08-07T16:39:00Z" w16du:dateUtc="2025-08-07T07:39: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commentRangeStart w:id="29"/>
        <w:r>
          <w:rPr>
            <w:rFonts w:hint="eastAsia"/>
            <w:lang w:eastAsia="ko-KR"/>
          </w:rPr>
          <w:t>.</w:t>
        </w:r>
      </w:ins>
      <w:ins w:id="30" w:author="Seoyoung 2" w:date="2025-09-02T11:32:00Z" w16du:dateUtc="2025-09-02T02:32:00Z">
        <w:r w:rsidR="00A35102">
          <w:rPr>
            <w:rFonts w:hint="eastAsia"/>
            <w:lang w:eastAsia="ko-KR"/>
          </w:rPr>
          <w:t xml:space="preserve"> In this </w:t>
        </w:r>
        <w:r w:rsidR="00A35102">
          <w:rPr>
            <w:rFonts w:hint="eastAsia"/>
            <w:lang w:eastAsia="ko-KR"/>
          </w:rPr>
          <w:lastRenderedPageBreak/>
          <w:t xml:space="preserve">release, a first U2N Relay UE first establishes a connection to the network before </w:t>
        </w:r>
        <w:r w:rsidR="00A35102">
          <w:rPr>
            <w:lang w:eastAsia="ko-KR"/>
          </w:rPr>
          <w:t>beginning</w:t>
        </w:r>
        <w:r w:rsidR="00A35102">
          <w:rPr>
            <w:rFonts w:hint="eastAsia"/>
            <w:lang w:eastAsia="ko-KR"/>
          </w:rPr>
          <w:t xml:space="preserve"> to relay traffic for connected U2N Remote UEs.</w:t>
        </w:r>
      </w:ins>
      <w:commentRangeEnd w:id="29"/>
      <w:r w:rsidR="006F3EB2">
        <w:rPr>
          <w:rStyle w:val="ab"/>
        </w:rPr>
        <w:commentReference w:id="29"/>
      </w:r>
    </w:p>
    <w:p w14:paraId="0F52A66E" w14:textId="77777777" w:rsidR="00D159AE" w:rsidRPr="00CE3B75" w:rsidRDefault="00D159AE" w:rsidP="00D159AE">
      <w:r w:rsidRPr="00CE3B75">
        <w:rPr>
          <w:b/>
        </w:rPr>
        <w:t>Geosynchronous Orbit</w:t>
      </w:r>
      <w:r w:rsidRPr="00CE3B75">
        <w:t>: earth-</w:t>
      </w:r>
      <w:proofErr w:type="spellStart"/>
      <w:r w:rsidRPr="00CE3B75">
        <w:t>centered</w:t>
      </w:r>
      <w:proofErr w:type="spellEnd"/>
      <w:r w:rsidRPr="00CE3B75">
        <w:t xml:space="preserve"> orbit at approximately 35786 kilometres above Earth's surface and synchronised with Earth's rotation. A geostationary orbit is a non-inclined geosynchronous orbit, i.e. in the Earth's equator plane.</w:t>
      </w:r>
    </w:p>
    <w:p w14:paraId="70C77857" w14:textId="77777777" w:rsidR="00D159AE" w:rsidRPr="00CE3B75" w:rsidRDefault="00D159AE" w:rsidP="00D159AE">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F608C28" w14:textId="77777777" w:rsidR="00D159AE" w:rsidRPr="00CE3B75" w:rsidRDefault="00D159AE" w:rsidP="00D159AE">
      <w:proofErr w:type="spellStart"/>
      <w:r w:rsidRPr="00CE3B75">
        <w:rPr>
          <w:b/>
        </w:rPr>
        <w:t>gNB</w:t>
      </w:r>
      <w:proofErr w:type="spellEnd"/>
      <w:r w:rsidRPr="00CE3B75">
        <w:t>: node providing NR user plane and control plane protocol terminations towards the UE, and connected via the NG interface to the 5GC.</w:t>
      </w:r>
    </w:p>
    <w:p w14:paraId="25ED9966" w14:textId="77777777" w:rsidR="00D159AE" w:rsidRPr="00CE3B75" w:rsidRDefault="00D159AE" w:rsidP="00D159AE">
      <w:r w:rsidRPr="00CE3B75">
        <w:rPr>
          <w:b/>
        </w:rPr>
        <w:t>High Altitude Platform Station</w:t>
      </w:r>
      <w:r w:rsidRPr="00CE3B75">
        <w:rPr>
          <w:bCs/>
        </w:rPr>
        <w:t xml:space="preserve">: airborne </w:t>
      </w:r>
      <w:r w:rsidRPr="00CE3B75">
        <w:t>vehicle embarking the NTN payload placed at an altitude between 8 and 50 km.</w:t>
      </w:r>
    </w:p>
    <w:p w14:paraId="2722A0BE" w14:textId="77777777" w:rsidR="00D159AE" w:rsidRPr="00CE3B75" w:rsidRDefault="00D159AE" w:rsidP="00D159AE">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p>
    <w:p w14:paraId="767D65D2" w14:textId="77777777" w:rsidR="00D159AE" w:rsidRPr="00CE3B75" w:rsidRDefault="00D159AE" w:rsidP="00D159AE">
      <w:r w:rsidRPr="00CE3B75">
        <w:rPr>
          <w:b/>
        </w:rPr>
        <w:t>IAB-donor-CU</w:t>
      </w:r>
      <w:r w:rsidRPr="00CE3B75">
        <w:t>: as defined in TS 38.401 [4].</w:t>
      </w:r>
    </w:p>
    <w:p w14:paraId="43B83076" w14:textId="77777777" w:rsidR="00D159AE" w:rsidRPr="00CE3B75" w:rsidRDefault="00D159AE" w:rsidP="00D159AE">
      <w:r w:rsidRPr="00CE3B75">
        <w:rPr>
          <w:b/>
        </w:rPr>
        <w:t>IAB-donor-DU</w:t>
      </w:r>
      <w:r w:rsidRPr="00CE3B75">
        <w:t>:</w:t>
      </w:r>
      <w:r w:rsidRPr="00CE3B75">
        <w:rPr>
          <w:b/>
        </w:rPr>
        <w:t xml:space="preserve"> </w:t>
      </w:r>
      <w:r w:rsidRPr="00CE3B75">
        <w:t>as defined in TS 38.401 [4].</w:t>
      </w:r>
    </w:p>
    <w:p w14:paraId="0C27EC6C" w14:textId="77777777" w:rsidR="00D159AE" w:rsidRPr="00CE3B75" w:rsidRDefault="00D159AE" w:rsidP="00D159AE">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p>
    <w:p w14:paraId="72A59EA2" w14:textId="77777777" w:rsidR="00D159AE" w:rsidRPr="00CE3B75" w:rsidRDefault="00D159AE" w:rsidP="00D159AE">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series of 3GPP Specifications corresponds to IAB-UE function defined in TS 23.501 [3].</w:t>
      </w:r>
    </w:p>
    <w:p w14:paraId="56C39DEB" w14:textId="77777777" w:rsidR="00D159AE" w:rsidRPr="00CE3B75" w:rsidRDefault="00D159AE" w:rsidP="00D159AE">
      <w:r w:rsidRPr="00CE3B75">
        <w:rPr>
          <w:b/>
          <w:bCs/>
        </w:rPr>
        <w:t>IAB-node</w:t>
      </w:r>
      <w:r w:rsidRPr="00CE3B75">
        <w:t>: RAN node that supports NR access links to UEs and NR backhaul links to parent nodes and child nodes. The IAB-node does not support backhauling via LTE.</w:t>
      </w:r>
    </w:p>
    <w:p w14:paraId="298E1DF5" w14:textId="77777777" w:rsidR="00D159AE" w:rsidRPr="00CE3B75" w:rsidRDefault="00D159AE" w:rsidP="00D159AE">
      <w:pPr>
        <w:spacing w:before="120"/>
      </w:pPr>
      <w:r w:rsidRPr="00CE3B75">
        <w:rPr>
          <w:b/>
        </w:rPr>
        <w:t>IAB topology</w:t>
      </w:r>
      <w:r w:rsidRPr="00CE3B75">
        <w:rPr>
          <w:bCs/>
        </w:rPr>
        <w:t xml:space="preserve">: the unison of all </w:t>
      </w:r>
      <w:r w:rsidRPr="00CE3B75">
        <w:t>IAB-nodes and IAB-donor-DUs whose F1 and/or RRC connections are terminated at the same IAB-donor-CU.</w:t>
      </w:r>
    </w:p>
    <w:p w14:paraId="4C2014D3" w14:textId="77777777" w:rsidR="00D159AE" w:rsidRDefault="00D159AE" w:rsidP="00D159AE">
      <w:pPr>
        <w:rPr>
          <w:ins w:id="31" w:author="Seoyoung" w:date="2025-08-07T16:39:00Z" w16du:dateUtc="2025-08-07T07:39:00Z"/>
        </w:rPr>
      </w:pPr>
      <w:r w:rsidRPr="00CE3B75">
        <w:rPr>
          <w:b/>
        </w:rPr>
        <w:t>Indirect Path</w:t>
      </w:r>
      <w:r w:rsidRPr="00CE3B75">
        <w:t>: a type of UE-to-Network transmission path, where data is forwarded via a U2N Relay UE between a U2N Remote UE and the network.</w:t>
      </w:r>
    </w:p>
    <w:p w14:paraId="36907E51" w14:textId="4E1CB7E9" w:rsidR="005D5962" w:rsidRPr="00A35102" w:rsidRDefault="005D5962" w:rsidP="00D159AE">
      <w:pPr>
        <w:rPr>
          <w:lang w:eastAsia="ko-KR"/>
        </w:rPr>
      </w:pPr>
      <w:ins w:id="32" w:author="Seoyoung" w:date="2025-08-07T16:39:00Z" w16du:dateUtc="2025-08-07T07:39:00Z">
        <w:r w:rsidRPr="00DB617F">
          <w:rPr>
            <w:rFonts w:hint="eastAsia"/>
            <w:b/>
            <w:bCs/>
            <w:lang w:eastAsia="ko-KR"/>
          </w:rPr>
          <w:t>Intermediate U2N Relay UE</w:t>
        </w:r>
        <w:r w:rsidRPr="00DB617F">
          <w:rPr>
            <w:rFonts w:hint="eastAsia"/>
            <w:lang w:eastAsia="ko-KR"/>
          </w:rPr>
          <w:t xml:space="preserve">: </w:t>
        </w:r>
      </w:ins>
      <w:ins w:id="33" w:author="Seoyoung 1" w:date="2025-08-12T17:05:00Z" w16du:dateUtc="2025-08-12T08:05:00Z">
        <w:del w:id="34" w:author="LG" w:date="2025-09-03T14:04:00Z" w16du:dateUtc="2025-09-03T05:04:00Z">
          <w:r w:rsidR="00F327A4" w:rsidDel="004F1F69">
            <w:rPr>
              <w:rFonts w:hint="eastAsia"/>
              <w:lang w:eastAsia="ko-KR"/>
            </w:rPr>
            <w:delText>A</w:delText>
          </w:r>
        </w:del>
      </w:ins>
      <w:ins w:id="35" w:author="LG" w:date="2025-09-03T14:04:00Z" w16du:dateUtc="2025-09-03T05:04:00Z">
        <w:r w:rsidR="004F1F69">
          <w:rPr>
            <w:rFonts w:hint="eastAsia"/>
            <w:lang w:eastAsia="ko-KR"/>
          </w:rPr>
          <w:t>a</w:t>
        </w:r>
      </w:ins>
      <w:ins w:id="36" w:author="Seoyoung 1" w:date="2025-08-12T17:05:00Z" w16du:dateUtc="2025-08-12T08:05:00Z">
        <w:r w:rsidR="00F327A4">
          <w:rPr>
            <w:rFonts w:hint="eastAsia"/>
            <w:lang w:eastAsia="ko-KR"/>
          </w:rPr>
          <w:t xml:space="preserve"> </w:t>
        </w:r>
      </w:ins>
      <w:ins w:id="37" w:author="Seoyoung" w:date="2025-08-07T16:39:00Z" w16du:dateUtc="2025-08-07T07:39:00Z">
        <w:r w:rsidRPr="00DB617F">
          <w:rPr>
            <w:rFonts w:hint="eastAsia"/>
            <w:lang w:eastAsia="ko-KR"/>
          </w:rPr>
          <w:t>U2N Relay UE having both PC5 connection to a parent UE and PC5 connection to a child UE or a U2N Remote UE for serving the U2N Remote UE in case of multi-hop L2 U2N Relay communication.</w:t>
        </w:r>
      </w:ins>
      <w:ins w:id="38" w:author="Seoyoung 2" w:date="2025-09-02T11:26:00Z" w16du:dateUtc="2025-09-02T02:26:00Z">
        <w:r w:rsidR="009A7C0E">
          <w:rPr>
            <w:rFonts w:hint="eastAsia"/>
            <w:lang w:eastAsia="ko-KR"/>
          </w:rPr>
          <w:t xml:space="preserve"> </w:t>
        </w:r>
        <w:commentRangeStart w:id="39"/>
        <w:r w:rsidR="009A7C0E">
          <w:rPr>
            <w:rFonts w:hint="eastAsia"/>
            <w:lang w:eastAsia="ko-KR"/>
          </w:rPr>
          <w:t>In this release</w:t>
        </w:r>
        <w:r w:rsidR="00A35102">
          <w:rPr>
            <w:rFonts w:hint="eastAsia"/>
            <w:lang w:eastAsia="ko-KR"/>
          </w:rPr>
          <w:t xml:space="preserve">, </w:t>
        </w:r>
      </w:ins>
      <w:ins w:id="40" w:author="Seoyoung 2" w:date="2025-09-02T11:28:00Z" w16du:dateUtc="2025-09-02T02:28:00Z">
        <w:r w:rsidR="00A35102">
          <w:rPr>
            <w:rFonts w:hint="eastAsia"/>
            <w:lang w:eastAsia="ko-KR"/>
          </w:rPr>
          <w:t xml:space="preserve">an </w:t>
        </w:r>
      </w:ins>
      <w:ins w:id="41" w:author="Seoyoung 2" w:date="2025-09-02T11:30:00Z" w16du:dateUtc="2025-09-02T02:30:00Z">
        <w:r w:rsidR="00A35102">
          <w:rPr>
            <w:rFonts w:hint="eastAsia"/>
            <w:lang w:eastAsia="ko-KR"/>
          </w:rPr>
          <w:t xml:space="preserve">intermediate U2N Relay UE first establishes a connection to the network as a U2N Remote UE before </w:t>
        </w:r>
        <w:r w:rsidR="00A35102">
          <w:rPr>
            <w:lang w:eastAsia="ko-KR"/>
          </w:rPr>
          <w:t>beginning</w:t>
        </w:r>
        <w:r w:rsidR="00A35102">
          <w:rPr>
            <w:rFonts w:hint="eastAsia"/>
            <w:lang w:eastAsia="ko-KR"/>
          </w:rPr>
          <w:t xml:space="preserve"> to relay traffic for connected U2N Remote UE</w:t>
        </w:r>
      </w:ins>
      <w:ins w:id="42" w:author="Seoyoung 2" w:date="2025-09-02T11:31:00Z" w16du:dateUtc="2025-09-02T02:31:00Z">
        <w:r w:rsidR="00A35102">
          <w:rPr>
            <w:rFonts w:hint="eastAsia"/>
            <w:lang w:eastAsia="ko-KR"/>
          </w:rPr>
          <w:t>s.</w:t>
        </w:r>
      </w:ins>
      <w:commentRangeEnd w:id="39"/>
      <w:r w:rsidR="006F3EB2">
        <w:rPr>
          <w:rStyle w:val="ab"/>
        </w:rPr>
        <w:commentReference w:id="39"/>
      </w:r>
    </w:p>
    <w:p w14:paraId="05CBADCF" w14:textId="77777777" w:rsidR="00D159AE" w:rsidRPr="00CE3B75" w:rsidRDefault="00D159AE" w:rsidP="00D159AE">
      <w:r w:rsidRPr="00CE3B75">
        <w:rPr>
          <w:b/>
          <w:bCs/>
        </w:rPr>
        <w:t>Inter-donor partial migration:</w:t>
      </w:r>
      <w:r w:rsidRPr="00CE3B75">
        <w:t xml:space="preserve"> migration of an IAB-MT to a parent node underneath a different IAB-donor-CU while the collocated IAB-DU and its descendant IAB-node(s), if any, are terminated at the initial IAB-donor-CU. The procedure renders the said IAB-node as a boundary IAB-node.</w:t>
      </w:r>
    </w:p>
    <w:p w14:paraId="71D798CA" w14:textId="77777777" w:rsidR="00D159AE" w:rsidRPr="00CE3B75" w:rsidRDefault="00D159AE" w:rsidP="00D159AE">
      <w:r w:rsidRPr="00CE3B75">
        <w:rPr>
          <w:b/>
        </w:rPr>
        <w:t>Intra-system Handover</w:t>
      </w:r>
      <w:r w:rsidRPr="00CE3B75">
        <w:rPr>
          <w:bCs/>
        </w:rPr>
        <w:t>:</w:t>
      </w:r>
      <w:r w:rsidRPr="00CE3B75">
        <w:rPr>
          <w:b/>
        </w:rPr>
        <w:t xml:space="preserve"> </w:t>
      </w:r>
      <w:r w:rsidRPr="00CE3B75">
        <w:t>handover that does not involve a CN change (EPC or 5GC).</w:t>
      </w:r>
    </w:p>
    <w:p w14:paraId="770D7F3B" w14:textId="77777777" w:rsidR="00D159AE" w:rsidRPr="00CE3B75" w:rsidRDefault="00D159AE" w:rsidP="00D159AE">
      <w:r w:rsidRPr="00CE3B75">
        <w:rPr>
          <w:b/>
        </w:rPr>
        <w:t>Inter-system Handover</w:t>
      </w:r>
      <w:r w:rsidRPr="00CE3B75">
        <w:rPr>
          <w:bCs/>
        </w:rPr>
        <w:t>:</w:t>
      </w:r>
      <w:r w:rsidRPr="00CE3B75">
        <w:rPr>
          <w:b/>
        </w:rPr>
        <w:t xml:space="preserve"> </w:t>
      </w:r>
      <w:r w:rsidRPr="00CE3B75">
        <w:t>handover that involves a CN change (EPC or 5GC).</w:t>
      </w:r>
    </w:p>
    <w:p w14:paraId="5BD6F264" w14:textId="77777777" w:rsidR="00D159AE" w:rsidRDefault="00D159AE" w:rsidP="00D159AE">
      <w:pPr>
        <w:rPr>
          <w:ins w:id="43" w:author="Seoyoung" w:date="2025-08-07T16:40:00Z" w16du:dateUtc="2025-08-07T07:40:00Z"/>
          <w:noProof/>
        </w:rPr>
      </w:pPr>
      <w:r w:rsidRPr="00CE3B75">
        <w:rPr>
          <w:b/>
          <w:noProof/>
        </w:rPr>
        <w:t>Late Data Forwarding</w:t>
      </w:r>
      <w:r w:rsidRPr="00CE3B75">
        <w:rPr>
          <w:noProof/>
        </w:rPr>
        <w:t>: data forwarding that is initiated after the source NG-RAN node knows that the UE has successfully accessed a target NG-RAN node.</w:t>
      </w:r>
    </w:p>
    <w:p w14:paraId="5FC9B024" w14:textId="129975AE" w:rsidR="005D5962" w:rsidRPr="00DB617F" w:rsidRDefault="005D5962" w:rsidP="005D5962">
      <w:pPr>
        <w:rPr>
          <w:ins w:id="44" w:author="Seoyoung" w:date="2025-08-07T16:40:00Z" w16du:dateUtc="2025-08-07T07:40:00Z"/>
          <w:lang w:eastAsia="ko-KR"/>
        </w:rPr>
      </w:pPr>
      <w:ins w:id="45" w:author="Seoyoung" w:date="2025-08-07T16:40:00Z" w16du:dateUtc="2025-08-07T07:40:00Z">
        <w:r w:rsidRPr="00DB617F">
          <w:rPr>
            <w:rFonts w:hint="eastAsia"/>
            <w:b/>
          </w:rPr>
          <w:t>Last U2N Relay UE</w:t>
        </w:r>
        <w:r w:rsidRPr="00DB617F">
          <w:rPr>
            <w:rFonts w:hint="eastAsia"/>
            <w:lang w:eastAsia="ko-KR"/>
          </w:rPr>
          <w:t xml:space="preserve">: </w:t>
        </w:r>
      </w:ins>
      <w:ins w:id="46" w:author="Seoyoung 1" w:date="2025-08-12T17:05:00Z" w16du:dateUtc="2025-08-12T08:05:00Z">
        <w:del w:id="47" w:author="LG" w:date="2025-09-03T14:05:00Z" w16du:dateUtc="2025-09-03T05:05:00Z">
          <w:r w:rsidR="00F327A4" w:rsidDel="004F1F69">
            <w:rPr>
              <w:rFonts w:hint="eastAsia"/>
              <w:lang w:eastAsia="ko-KR"/>
            </w:rPr>
            <w:delText>A</w:delText>
          </w:r>
        </w:del>
      </w:ins>
      <w:ins w:id="48" w:author="LG" w:date="2025-09-03T14:05:00Z" w16du:dateUtc="2025-09-03T05:05:00Z">
        <w:r w:rsidR="004F1F69">
          <w:rPr>
            <w:rFonts w:hint="eastAsia"/>
            <w:lang w:eastAsia="ko-KR"/>
          </w:rPr>
          <w:t>a</w:t>
        </w:r>
      </w:ins>
      <w:ins w:id="49" w:author="Seoyoung 1" w:date="2025-08-12T17:05:00Z" w16du:dateUtc="2025-08-12T08:05:00Z">
        <w:r w:rsidR="00F327A4">
          <w:rPr>
            <w:rFonts w:hint="eastAsia"/>
            <w:lang w:eastAsia="ko-KR"/>
          </w:rPr>
          <w:t xml:space="preserve"> </w:t>
        </w:r>
      </w:ins>
      <w:ins w:id="50" w:author="Seoyoung" w:date="2025-08-07T16:40:00Z" w16du:dateUtc="2025-08-07T07:40:00Z">
        <w:r w:rsidRPr="00DB617F">
          <w:rPr>
            <w:rFonts w:hint="eastAsia"/>
            <w:lang w:eastAsia="ko-KR"/>
          </w:rPr>
          <w:t xml:space="preserve">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51" w:author="Seoyoung 1" w:date="2025-08-12T17:06:00Z" w16du:dateUtc="2025-08-12T08:06:00Z">
        <w:r w:rsidR="00F327A4">
          <w:rPr>
            <w:rFonts w:hint="eastAsia"/>
            <w:lang w:eastAsia="ko-KR"/>
          </w:rPr>
          <w:t xml:space="preserve"> The child UE is the U2N Remote UE in case of single-hop L2 U2N Relay communication.</w:t>
        </w:r>
      </w:ins>
    </w:p>
    <w:p w14:paraId="601DDF30" w14:textId="77777777" w:rsidR="00D159AE" w:rsidRPr="00CE3B75" w:rsidRDefault="00D159AE" w:rsidP="00D159AE">
      <w:r w:rsidRPr="00CE3B75">
        <w:rPr>
          <w:b/>
          <w:bCs/>
        </w:rPr>
        <w:t>L1/L2 Triggered Mobility</w:t>
      </w:r>
      <w:r w:rsidRPr="00CE3B75">
        <w:t>: a cell switch procedure that the network triggers via MAC CE based on L1 or L3 measurement report.</w:t>
      </w:r>
    </w:p>
    <w:p w14:paraId="75080DC0" w14:textId="77777777" w:rsidR="00D159AE" w:rsidRPr="00CE3B75" w:rsidRDefault="00D159AE" w:rsidP="00D159AE">
      <w:r w:rsidRPr="00CE3B75">
        <w:rPr>
          <w:b/>
        </w:rPr>
        <w:t>Mapped Cell ID</w:t>
      </w:r>
      <w:r w:rsidRPr="00CE3B75">
        <w:t>: in NTN, it corresponds to a fixed geographical area.</w:t>
      </w:r>
    </w:p>
    <w:p w14:paraId="51046C5F" w14:textId="77777777" w:rsidR="00D159AE" w:rsidRPr="00CE3B75" w:rsidRDefault="00D159AE" w:rsidP="00D159AE">
      <w:r w:rsidRPr="00CE3B75">
        <w:rPr>
          <w:b/>
        </w:rPr>
        <w:t>MBS Radio Bearer</w:t>
      </w:r>
      <w:r w:rsidRPr="00CE3B75">
        <w:rPr>
          <w:bCs/>
        </w:rPr>
        <w:t>:</w:t>
      </w:r>
      <w:r w:rsidRPr="00CE3B75">
        <w:t xml:space="preserve"> A radio bearer configured for MBS delivery.</w:t>
      </w:r>
    </w:p>
    <w:p w14:paraId="31BE4876" w14:textId="77777777" w:rsidR="00D159AE" w:rsidRPr="00CE3B75" w:rsidRDefault="00D159AE" w:rsidP="00D159AE">
      <w:pPr>
        <w:rPr>
          <w:rFonts w:eastAsia="MS Mincho"/>
        </w:rPr>
      </w:pPr>
      <w:r w:rsidRPr="00CE3B75">
        <w:rPr>
          <w:rFonts w:eastAsia="MS Mincho"/>
          <w:b/>
          <w:bCs/>
        </w:rPr>
        <w:lastRenderedPageBreak/>
        <w:t>Mobile-IAB cell</w:t>
      </w:r>
      <w:r w:rsidRPr="00CE3B75">
        <w:rPr>
          <w:rFonts w:eastAsia="MS Mincho"/>
        </w:rPr>
        <w:t>: a cell of a mobile IAB-DU.</w:t>
      </w:r>
    </w:p>
    <w:p w14:paraId="6BEEA970" w14:textId="77777777" w:rsidR="00D159AE" w:rsidRPr="00CE3B75" w:rsidRDefault="00D159AE" w:rsidP="00D159AE">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3DE70DF9" w14:textId="77777777" w:rsidR="00D159AE" w:rsidRPr="00CE3B75" w:rsidRDefault="00D159AE" w:rsidP="00D159AE">
      <w:pPr>
        <w:rPr>
          <w:bCs/>
        </w:rPr>
      </w:pPr>
      <w:r w:rsidRPr="00CE3B75">
        <w:rPr>
          <w:b/>
        </w:rPr>
        <w:t>Mobile IAB-DU migration</w:t>
      </w:r>
      <w:r w:rsidRPr="00CE3B75">
        <w:rPr>
          <w:bCs/>
        </w:rPr>
        <w:t>: procedure for a mobile IAB-node as defined in TS 38.401 [4].</w:t>
      </w:r>
    </w:p>
    <w:p w14:paraId="640FCCAA" w14:textId="77777777" w:rsidR="00D159AE" w:rsidRPr="00CE3B75" w:rsidRDefault="00D159AE" w:rsidP="00D159AE">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4D2B9356" w14:textId="77777777" w:rsidR="00D159AE" w:rsidRPr="00CE3B75" w:rsidRDefault="00D159AE" w:rsidP="00D159AE">
      <w:pPr>
        <w:rPr>
          <w:bCs/>
        </w:rPr>
      </w:pPr>
      <w:r w:rsidRPr="00CE3B75">
        <w:rPr>
          <w:b/>
        </w:rPr>
        <w:t>Mobile IAB-MT migration</w:t>
      </w:r>
      <w:r w:rsidRPr="00CE3B75">
        <w:rPr>
          <w:bCs/>
        </w:rPr>
        <w:t>: procedure for a mobile IAB-MT as defined in TS 38.401 [4].</w:t>
      </w:r>
    </w:p>
    <w:p w14:paraId="1BC03491" w14:textId="77777777" w:rsidR="00D159AE" w:rsidRPr="00CE3B75" w:rsidRDefault="00D159AE" w:rsidP="00D159AE">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7AD6EDA" w14:textId="77777777" w:rsidR="00D159AE" w:rsidRPr="00CE3B75" w:rsidRDefault="00D159AE" w:rsidP="00D159AE">
      <w:r w:rsidRPr="00CE3B75">
        <w:rPr>
          <w:b/>
        </w:rPr>
        <w:t>MP Relay UE</w:t>
      </w:r>
      <w:r w:rsidRPr="00CE3B75">
        <w:rPr>
          <w:bCs/>
        </w:rPr>
        <w:t xml:space="preserve">: </w:t>
      </w:r>
      <w:r w:rsidRPr="00CE3B75">
        <w:t>a UE that provides functionality to support connectivity to the network for MP Remote UE(s).</w:t>
      </w:r>
    </w:p>
    <w:p w14:paraId="13826250" w14:textId="77777777" w:rsidR="00D159AE" w:rsidRPr="00CE3B75" w:rsidRDefault="00D159AE" w:rsidP="00D159AE">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0C02449F" w14:textId="77777777" w:rsidR="00D159AE" w:rsidRPr="00CE3B75" w:rsidRDefault="00D159AE" w:rsidP="00D159AE">
      <w:r w:rsidRPr="00CE3B75">
        <w:rPr>
          <w:b/>
        </w:rPr>
        <w:t>MSG1</w:t>
      </w:r>
      <w:r w:rsidRPr="00CE3B75">
        <w:t xml:space="preserve">: preamble transmission of the </w:t>
      </w:r>
      <w:proofErr w:type="gramStart"/>
      <w:r w:rsidRPr="00CE3B75">
        <w:t>random access</w:t>
      </w:r>
      <w:proofErr w:type="gramEnd"/>
      <w:r w:rsidRPr="00CE3B75">
        <w:t xml:space="preserve"> procedure for 4-step random access (RA) type.</w:t>
      </w:r>
    </w:p>
    <w:p w14:paraId="4E0F4C05" w14:textId="77777777" w:rsidR="00D159AE" w:rsidRPr="00CE3B75" w:rsidRDefault="00D159AE" w:rsidP="00D159AE">
      <w:r w:rsidRPr="00CE3B75">
        <w:rPr>
          <w:b/>
        </w:rPr>
        <w:t>MSG3</w:t>
      </w:r>
      <w:r w:rsidRPr="00CE3B75">
        <w:t xml:space="preserve">: first scheduled transmission of the </w:t>
      </w:r>
      <w:proofErr w:type="gramStart"/>
      <w:r w:rsidRPr="00CE3B75">
        <w:t>random access</w:t>
      </w:r>
      <w:proofErr w:type="gramEnd"/>
      <w:r w:rsidRPr="00CE3B75">
        <w:t xml:space="preserve"> procedure.</w:t>
      </w:r>
    </w:p>
    <w:p w14:paraId="3BE447DD" w14:textId="77777777" w:rsidR="00D159AE" w:rsidRPr="00CE3B75" w:rsidRDefault="00D159AE" w:rsidP="00D159AE">
      <w:r w:rsidRPr="00CE3B75">
        <w:rPr>
          <w:b/>
        </w:rPr>
        <w:t>MSGA</w:t>
      </w:r>
      <w:r w:rsidRPr="00CE3B75">
        <w:rPr>
          <w:bCs/>
        </w:rPr>
        <w:t>:</w:t>
      </w:r>
      <w:r w:rsidRPr="00CE3B75">
        <w:rPr>
          <w:b/>
        </w:rPr>
        <w:t xml:space="preserve"> </w:t>
      </w:r>
      <w:r w:rsidRPr="00CE3B75">
        <w:t xml:space="preserve">preamble and payload transmissions of the </w:t>
      </w:r>
      <w:proofErr w:type="gramStart"/>
      <w:r w:rsidRPr="00CE3B75">
        <w:t>random access</w:t>
      </w:r>
      <w:proofErr w:type="gramEnd"/>
      <w:r w:rsidRPr="00CE3B75">
        <w:t xml:space="preserve"> procedure for 2-step RA type.</w:t>
      </w:r>
    </w:p>
    <w:p w14:paraId="3FA5C047" w14:textId="77777777" w:rsidR="00D159AE" w:rsidRPr="00CE3B75" w:rsidRDefault="00D159AE" w:rsidP="00D159AE">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54CE3936" w14:textId="77777777" w:rsidR="00D159AE" w:rsidRPr="00CE3B75" w:rsidRDefault="00D159AE" w:rsidP="00D159AE">
      <w:r w:rsidRPr="00CE3B75">
        <w:rPr>
          <w:b/>
        </w:rPr>
        <w:t>Multicast/Broadcast Service</w:t>
      </w:r>
      <w:r w:rsidRPr="00CE3B75">
        <w:rPr>
          <w:bCs/>
        </w:rPr>
        <w:t>:</w:t>
      </w:r>
      <w:r w:rsidRPr="00CE3B75">
        <w:t xml:space="preserve"> A point-to-multipoint service as defined in TS 23.247 [45].</w:t>
      </w:r>
    </w:p>
    <w:p w14:paraId="0675A928" w14:textId="77777777" w:rsidR="00D159AE" w:rsidRPr="00CE3B75" w:rsidRDefault="00D159AE" w:rsidP="00D159AE">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AE72385" w14:textId="77777777" w:rsidR="00D159AE" w:rsidRPr="00CE3B75" w:rsidRDefault="00D159AE" w:rsidP="00D159AE">
      <w:r w:rsidRPr="00CE3B75">
        <w:rPr>
          <w:b/>
        </w:rPr>
        <w:t>Multi-hop backhauling</w:t>
      </w:r>
      <w:r w:rsidRPr="00CE3B75">
        <w:t>: using a chain of NR backhaul links between an IAB-node and an IAB-donor.</w:t>
      </w:r>
    </w:p>
    <w:p w14:paraId="404A83CD" w14:textId="77777777" w:rsidR="00D159AE" w:rsidRPr="00CE3B75" w:rsidRDefault="00D159AE" w:rsidP="00D159AE">
      <w:r w:rsidRPr="00CE3B75">
        <w:rPr>
          <w:b/>
          <w:bCs/>
        </w:rPr>
        <w:t>NCR-</w:t>
      </w:r>
      <w:proofErr w:type="spellStart"/>
      <w:r w:rsidRPr="00CE3B75">
        <w:rPr>
          <w:b/>
          <w:bCs/>
        </w:rPr>
        <w:t>Fwd</w:t>
      </w:r>
      <w:proofErr w:type="spellEnd"/>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ur of the NCR-</w:t>
      </w:r>
      <w:proofErr w:type="spellStart"/>
      <w:r w:rsidRPr="00CE3B75">
        <w:t>Fwd</w:t>
      </w:r>
      <w:proofErr w:type="spellEnd"/>
      <w:r w:rsidRPr="00CE3B75">
        <w:t xml:space="preserve"> is controlled according to the side control information received by the NCR-MT from a </w:t>
      </w:r>
      <w:proofErr w:type="spellStart"/>
      <w:r w:rsidRPr="00CE3B75">
        <w:t>gNB</w:t>
      </w:r>
      <w:proofErr w:type="spellEnd"/>
      <w:r w:rsidRPr="00CE3B75">
        <w:t>.</w:t>
      </w:r>
    </w:p>
    <w:p w14:paraId="05AF2B44"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2C1B7060"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w:t>
      </w:r>
      <w:proofErr w:type="spellStart"/>
      <w:r w:rsidRPr="00CE3B75">
        <w:t>gNB</w:t>
      </w:r>
      <w:proofErr w:type="spellEnd"/>
      <w:r w:rsidRPr="00CE3B75">
        <w:t>.</w:t>
      </w:r>
    </w:p>
    <w:p w14:paraId="33B2CDD8" w14:textId="77777777" w:rsidR="00D159AE" w:rsidRPr="00CE3B75" w:rsidRDefault="00D159AE" w:rsidP="00D159AE">
      <w:pPr>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6D8FAF6F" w14:textId="77777777" w:rsidR="00D159AE" w:rsidRPr="00CE3B75" w:rsidRDefault="00D159AE" w:rsidP="00D159AE">
      <w:r w:rsidRPr="00CE3B75">
        <w:rPr>
          <w:b/>
        </w:rPr>
        <w:t>NCR-node</w:t>
      </w:r>
      <w:r w:rsidRPr="00CE3B75">
        <w:t>: RAN node comprising NCR-MT and NCR-Fwd.</w:t>
      </w:r>
    </w:p>
    <w:p w14:paraId="3C4A189B" w14:textId="77777777" w:rsidR="00D159AE" w:rsidRPr="00CE3B75" w:rsidRDefault="00D159AE" w:rsidP="00D159AE">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019EBFB7" w14:textId="77777777" w:rsidR="00D159AE" w:rsidRPr="00CE3B75" w:rsidRDefault="00D159AE" w:rsidP="00D159AE">
      <w:r w:rsidRPr="00CE3B75">
        <w:rPr>
          <w:b/>
        </w:rPr>
        <w:t>NG-C</w:t>
      </w:r>
      <w:r w:rsidRPr="00CE3B75">
        <w:t>: control plane interface between NG-RAN and 5GC.</w:t>
      </w:r>
    </w:p>
    <w:p w14:paraId="422D74F2" w14:textId="77777777" w:rsidR="00D159AE" w:rsidRPr="00CE3B75" w:rsidRDefault="00D159AE" w:rsidP="00D159AE">
      <w:r w:rsidRPr="00CE3B75">
        <w:rPr>
          <w:b/>
        </w:rPr>
        <w:t>NG-U</w:t>
      </w:r>
      <w:r w:rsidRPr="00CE3B75">
        <w:t>: user plane interface between NG-RAN and 5GC.</w:t>
      </w:r>
    </w:p>
    <w:p w14:paraId="64EC3ADC" w14:textId="77777777" w:rsidR="00D159AE" w:rsidRPr="00CE3B75" w:rsidRDefault="00D159AE" w:rsidP="00D159AE">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559AF225" w14:textId="77777777" w:rsidR="00D159AE" w:rsidRPr="00CE3B75" w:rsidRDefault="00D159AE" w:rsidP="00D159AE">
      <w:pPr>
        <w:rPr>
          <w:bCs/>
        </w:rPr>
      </w:pPr>
      <w:r w:rsidRPr="00CE3B75">
        <w:rPr>
          <w:b/>
        </w:rPr>
        <w:t>Non-CAG Cell</w:t>
      </w:r>
      <w:r w:rsidRPr="00CE3B75">
        <w:rPr>
          <w:bCs/>
        </w:rPr>
        <w:t>: a PLMN cell which does not broadcast any Closed Access Group identity.</w:t>
      </w:r>
    </w:p>
    <w:p w14:paraId="344868AF" w14:textId="77777777" w:rsidR="00D159AE" w:rsidRPr="00CE3B75" w:rsidRDefault="00D159AE" w:rsidP="00D159AE">
      <w:r w:rsidRPr="00CE3B75">
        <w:rPr>
          <w:b/>
        </w:rPr>
        <w:t>Non-Cell Defining SSB</w:t>
      </w:r>
      <w:r w:rsidRPr="00CE3B75">
        <w:rPr>
          <w:bCs/>
        </w:rPr>
        <w:t>:</w:t>
      </w:r>
      <w:r w:rsidRPr="00CE3B75">
        <w:t xml:space="preserve"> an SSB without an RMSI associated.</w:t>
      </w:r>
    </w:p>
    <w:p w14:paraId="58E4C2FC" w14:textId="77777777" w:rsidR="00D159AE" w:rsidRPr="00CE3B75" w:rsidRDefault="00D159AE" w:rsidP="00D159AE">
      <w:r w:rsidRPr="00CE3B75">
        <w:rPr>
          <w:b/>
          <w:bCs/>
        </w:rPr>
        <w:t>Non-Geosynchronous orbit</w:t>
      </w:r>
      <w:r w:rsidRPr="00CE3B75">
        <w:t>: earth-</w:t>
      </w:r>
      <w:proofErr w:type="spellStart"/>
      <w:r w:rsidRPr="00CE3B75">
        <w:t>centered</w:t>
      </w:r>
      <w:proofErr w:type="spellEnd"/>
      <w:r w:rsidRPr="00CE3B75">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B192D57" w14:textId="77777777" w:rsidR="00D159AE" w:rsidRPr="00CE3B75" w:rsidRDefault="00D159AE" w:rsidP="00D159AE">
      <w:pPr>
        <w:rPr>
          <w:b/>
        </w:rPr>
      </w:pPr>
      <w:r w:rsidRPr="00CE3B75">
        <w:rPr>
          <w:b/>
        </w:rPr>
        <w:t>Non-terrestrial network</w:t>
      </w:r>
      <w:r w:rsidRPr="00CE3B75">
        <w:t xml:space="preserve">: a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6FED3CBE" w14:textId="77777777" w:rsidR="00D159AE" w:rsidRPr="00CE3B75" w:rsidRDefault="00D159AE" w:rsidP="00D159AE">
      <w:r w:rsidRPr="00CE3B75">
        <w:rPr>
          <w:b/>
        </w:rPr>
        <w:lastRenderedPageBreak/>
        <w:t>NR backhaul link</w:t>
      </w:r>
      <w:r w:rsidRPr="00CE3B75">
        <w:rPr>
          <w:bCs/>
        </w:rPr>
        <w:t>:</w:t>
      </w:r>
      <w:r w:rsidRPr="00CE3B75">
        <w:t xml:space="preserve"> NR link used for backhauling between an IAB-node and an IAB-donor, and between IAB-nodes in case of a multi-hop backhauling.</w:t>
      </w:r>
    </w:p>
    <w:p w14:paraId="7B403291"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맑은 고딕"/>
          <w:lang w:eastAsia="ko-KR"/>
        </w:rPr>
        <w:t xml:space="preserve"> </w:t>
      </w:r>
      <w:r w:rsidRPr="00CE3B75">
        <w:t xml:space="preserve">AS functionality enabling at least V2X communication as defined in TS 23.287 [40] and/or A2X communication as defined in TS 23.256 [60] and/or the </w:t>
      </w:r>
      <w:proofErr w:type="spellStart"/>
      <w:r w:rsidRPr="00CE3B75">
        <w:t>ProSe</w:t>
      </w:r>
      <w:proofErr w:type="spellEnd"/>
      <w:r w:rsidRPr="00CE3B75">
        <w:t xml:space="preserve"> communication (including </w:t>
      </w:r>
      <w:proofErr w:type="spellStart"/>
      <w:r w:rsidRPr="00CE3B75">
        <w:t>ProSe</w:t>
      </w:r>
      <w:proofErr w:type="spellEnd"/>
      <w:r w:rsidRPr="00CE3B75">
        <w:t xml:space="preserve"> non-Relay and UE-to-Network Relay communication) as defined in TS 23.304 [48], between two or more nearby UEs, using NR technology but not traversing any network node</w:t>
      </w:r>
      <w:r w:rsidRPr="00CE3B75">
        <w:rPr>
          <w:rFonts w:eastAsia="맑은 고딕"/>
          <w:lang w:eastAsia="ko-KR"/>
        </w:rPr>
        <w:t>.</w:t>
      </w:r>
    </w:p>
    <w:p w14:paraId="68E0D418"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14357A75" w14:textId="77777777" w:rsidR="00D159AE" w:rsidRPr="00CE3B75" w:rsidRDefault="00D159AE" w:rsidP="00D159AE">
      <w:r w:rsidRPr="00CE3B75">
        <w:rPr>
          <w:rFonts w:eastAsia="맑은 고딕"/>
          <w:b/>
          <w:lang w:eastAsia="ko-KR"/>
        </w:rPr>
        <w:t>NTN Gateway</w:t>
      </w:r>
      <w:r w:rsidRPr="00CE3B75">
        <w:rPr>
          <w:rFonts w:eastAsia="맑은 고딕"/>
          <w:lang w:eastAsia="ko-KR"/>
        </w:rPr>
        <w:t>: an earth station located at the surface of the earth, providing connectivity to the NTN payload using the feeder link. An NTN Gateway is a TNL node.</w:t>
      </w:r>
    </w:p>
    <w:p w14:paraId="62A796E5" w14:textId="77777777" w:rsidR="00D159AE" w:rsidRPr="00CE3B75" w:rsidRDefault="00D159AE" w:rsidP="00D159AE">
      <w:pPr>
        <w:rPr>
          <w:b/>
        </w:rPr>
      </w:pPr>
      <w:r w:rsidRPr="00CE3B75">
        <w:rPr>
          <w:b/>
        </w:rPr>
        <w:t>NTN payload</w:t>
      </w:r>
      <w:r w:rsidRPr="00CE3B75">
        <w:rPr>
          <w:bCs/>
        </w:rPr>
        <w:t>:</w:t>
      </w:r>
      <w:r w:rsidRPr="00CE3B75">
        <w:t xml:space="preserve"> a network node, embarked on board a satellite or </w:t>
      </w:r>
      <w:proofErr w:type="gramStart"/>
      <w:r w:rsidRPr="00CE3B75">
        <w:t>high altitude</w:t>
      </w:r>
      <w:proofErr w:type="gramEnd"/>
      <w:r w:rsidRPr="00CE3B75">
        <w:t xml:space="preserve"> platform station, providing connectivity functions, between the service link and the feeder link. In the current version of this specification, the NTN payload is a TNL node.</w:t>
      </w:r>
    </w:p>
    <w:p w14:paraId="5254B877" w14:textId="77777777" w:rsidR="00D159AE" w:rsidRPr="00CE3B75" w:rsidRDefault="00D159AE" w:rsidP="00D159AE">
      <w:r w:rsidRPr="00CE3B75">
        <w:rPr>
          <w:b/>
        </w:rPr>
        <w:t>Numerology</w:t>
      </w:r>
      <w:r w:rsidRPr="00CE3B75">
        <w:t xml:space="preserve">: corresponds to one subcarrier spacing in the frequency domain. By scaling a reference subcarrier spacing by an integer </w:t>
      </w:r>
      <w:r w:rsidRPr="00CE3B75">
        <w:rPr>
          <w:i/>
        </w:rPr>
        <w:t>N</w:t>
      </w:r>
      <w:r w:rsidRPr="00CE3B75">
        <w:t>, different numerologies can be defined.</w:t>
      </w:r>
    </w:p>
    <w:p w14:paraId="17358EF1" w14:textId="65AF42F9" w:rsidR="00D159AE" w:rsidRDefault="00D159AE" w:rsidP="00D159AE">
      <w:pPr>
        <w:rPr>
          <w:ins w:id="52" w:author="Seoyoung" w:date="2025-08-07T16:40:00Z" w16du:dateUtc="2025-08-07T07:40:00Z"/>
          <w:lang w:eastAsia="ko-KR"/>
        </w:rPr>
      </w:pPr>
      <w:r w:rsidRPr="00CE3B75">
        <w:rPr>
          <w:b/>
        </w:rPr>
        <w:t>Parent node</w:t>
      </w:r>
      <w:r w:rsidRPr="00CE3B75">
        <w:t>: IAB-MT</w:t>
      </w:r>
      <w:r w:rsidRPr="00CE3B75">
        <w:rPr>
          <w:rFonts w:eastAsia="SimSun"/>
          <w:bCs/>
        </w:rPr>
        <w:t xml:space="preserve">'s </w:t>
      </w:r>
      <w:r w:rsidRPr="00CE3B75">
        <w:rPr>
          <w:bCs/>
        </w:rPr>
        <w:t>or mobile IAB-MT</w:t>
      </w:r>
      <w:r w:rsidRPr="00CE3B75">
        <w:t xml:space="preserve">'s next hop neighbour node; the parent node can be </w:t>
      </w:r>
      <w:r w:rsidRPr="00CE3B75">
        <w:rPr>
          <w:rFonts w:eastAsia="SimSun"/>
        </w:rPr>
        <w:t>an</w:t>
      </w:r>
      <w:r w:rsidRPr="00CE3B75">
        <w:t xml:space="preserve"> IAB-node or IAB-donor-DU</w:t>
      </w:r>
      <w:ins w:id="53" w:author="Seoyoung" w:date="2025-08-07T16:40:00Z" w16du:dateUtc="2025-08-07T07:40:00Z">
        <w:r w:rsidR="005D5962">
          <w:rPr>
            <w:rFonts w:hint="eastAsia"/>
            <w:lang w:eastAsia="ko-KR"/>
          </w:rPr>
          <w:t>.</w:t>
        </w:r>
      </w:ins>
    </w:p>
    <w:p w14:paraId="44E4D930" w14:textId="15CD6865" w:rsidR="005D5962" w:rsidRPr="005D5962" w:rsidRDefault="005D5962" w:rsidP="00D159AE">
      <w:pPr>
        <w:rPr>
          <w:lang w:eastAsia="ko-KR"/>
        </w:rPr>
      </w:pPr>
      <w:ins w:id="54" w:author="Seoyoung" w:date="2025-08-07T16:40:00Z" w16du:dateUtc="2025-08-07T07:40:00Z">
        <w:r w:rsidRPr="00DB617F">
          <w:rPr>
            <w:rFonts w:hint="eastAsia"/>
            <w:b/>
            <w:bCs/>
            <w:lang w:eastAsia="ko-KR"/>
          </w:rPr>
          <w:t>Parent UE:</w:t>
        </w:r>
        <w:r w:rsidRPr="00DB617F">
          <w:rPr>
            <w:rFonts w:hint="eastAsia"/>
            <w:lang w:eastAsia="ko-KR"/>
          </w:rPr>
          <w:t xml:space="preserve"> </w:t>
        </w:r>
        <w:del w:id="55" w:author="LG" w:date="2025-09-03T14:05:00Z" w16du:dateUtc="2025-09-03T05:05:00Z">
          <w:r w:rsidRPr="00DB617F" w:rsidDel="004F1F69">
            <w:rPr>
              <w:rFonts w:hint="eastAsia"/>
              <w:lang w:eastAsia="ko-KR"/>
            </w:rPr>
            <w:delText>A</w:delText>
          </w:r>
        </w:del>
      </w:ins>
      <w:ins w:id="56" w:author="LG" w:date="2025-09-03T14:05:00Z" w16du:dateUtc="2025-09-03T05:05:00Z">
        <w:r w:rsidR="004F1F69">
          <w:rPr>
            <w:rFonts w:hint="eastAsia"/>
            <w:lang w:eastAsia="ko-KR"/>
          </w:rPr>
          <w:t>a</w:t>
        </w:r>
      </w:ins>
      <w:ins w:id="57" w:author="Seoyoung" w:date="2025-08-07T16:40:00Z" w16du:dateUtc="2025-08-07T07:40:00Z">
        <w:r w:rsidRPr="00DB617F">
          <w:rPr>
            <w:rFonts w:hint="eastAsia"/>
            <w:lang w:eastAsia="ko-KR"/>
          </w:rPr>
          <w:t xml:space="preserve">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7CB961A1" w14:textId="6D4CB58E" w:rsidR="00D159AE" w:rsidRPr="00CE3B75" w:rsidRDefault="00D159AE" w:rsidP="00D159AE">
      <w:r w:rsidRPr="00CE3B75">
        <w:rPr>
          <w:b/>
          <w:bCs/>
        </w:rPr>
        <w:t>PC5 Relay RLC channel</w:t>
      </w:r>
      <w:r w:rsidRPr="00CE3B75">
        <w:t xml:space="preserve">: an RLC channel between L2 U2N Remote UE and L2 U2N Relay UE, </w:t>
      </w:r>
      <w:ins w:id="58" w:author="Seoyoung" w:date="2025-08-07T16:41:00Z" w16du:dateUtc="2025-08-07T07:41:00Z">
        <w:r w:rsidR="005D5962" w:rsidRPr="00DB617F">
          <w:rPr>
            <w:rFonts w:hint="eastAsia"/>
            <w:lang w:eastAsia="ko-KR"/>
          </w:rPr>
          <w:t>between L2 U2N Relay UEs (in case of multi-hop L2 U2N relay communication),</w:t>
        </w:r>
        <w:r w:rsidR="005D5962">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6EE35286" w14:textId="77777777" w:rsidR="00D159AE" w:rsidRPr="00CE3B75" w:rsidRDefault="00D159AE" w:rsidP="00D159A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21E1D465" w14:textId="77777777" w:rsidR="00D159AE" w:rsidRPr="00CE3B75" w:rsidRDefault="00D159AE" w:rsidP="00D159AE">
      <w:pPr>
        <w:rPr>
          <w:bCs/>
        </w:rPr>
      </w:pPr>
      <w:r w:rsidRPr="00CE3B75">
        <w:rPr>
          <w:b/>
        </w:rPr>
        <w:t>PLMN Cell</w:t>
      </w:r>
      <w:r w:rsidRPr="00CE3B75">
        <w:rPr>
          <w:bCs/>
        </w:rPr>
        <w:t>: a cell of the PLMN.</w:t>
      </w:r>
    </w:p>
    <w:p w14:paraId="6F9DE7F4" w14:textId="77777777" w:rsidR="00D159AE" w:rsidRPr="00CE3B75" w:rsidRDefault="00D159AE" w:rsidP="00D159AE">
      <w:pPr>
        <w:rPr>
          <w:bCs/>
        </w:rPr>
      </w:pPr>
      <w:r w:rsidRPr="00CE3B75">
        <w:rPr>
          <w:b/>
        </w:rPr>
        <w:t>RACH-less LTM</w:t>
      </w:r>
      <w:r w:rsidRPr="00CE3B75">
        <w:rPr>
          <w:bCs/>
        </w:rPr>
        <w:t xml:space="preserve">: an LTM cell switch procedure where UE skips the </w:t>
      </w:r>
      <w:proofErr w:type="gramStart"/>
      <w:r w:rsidRPr="00CE3B75">
        <w:rPr>
          <w:bCs/>
        </w:rPr>
        <w:t>random access</w:t>
      </w:r>
      <w:proofErr w:type="gramEnd"/>
      <w:r w:rsidRPr="00CE3B75">
        <w:rPr>
          <w:bCs/>
        </w:rPr>
        <w:t xml:space="preserve"> procedure.</w:t>
      </w:r>
    </w:p>
    <w:p w14:paraId="17D85D80" w14:textId="77777777" w:rsidR="00D159AE" w:rsidRPr="00CE3B75" w:rsidRDefault="00D159AE" w:rsidP="00D159AE">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a UE with reduced capabilities as specified in clause 4.2.21.1 in TS 38.306 [11].</w:t>
      </w:r>
    </w:p>
    <w:p w14:paraId="6287B3AA" w14:textId="77777777" w:rsidR="00D159AE" w:rsidRPr="00CE3B75" w:rsidRDefault="00D159AE" w:rsidP="00D159AE">
      <w:pPr>
        <w:rPr>
          <w:bCs/>
        </w:rPr>
      </w:pPr>
      <w:r w:rsidRPr="00CE3B75">
        <w:rPr>
          <w:b/>
        </w:rPr>
        <w:t>Relay discovery</w:t>
      </w:r>
      <w:r w:rsidRPr="00CE3B75">
        <w:rPr>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48], using NR technology but not traversing any network node.</w:t>
      </w:r>
    </w:p>
    <w:p w14:paraId="0B047B7E" w14:textId="77777777" w:rsidR="00D159AE" w:rsidRPr="00CE3B75" w:rsidRDefault="00D159AE" w:rsidP="00D159AE">
      <w:r w:rsidRPr="00CE3B75">
        <w:rPr>
          <w:b/>
        </w:rPr>
        <w:t>Satellite</w:t>
      </w:r>
      <w:r w:rsidRPr="00CE3B75">
        <w:rPr>
          <w:bCs/>
        </w:rPr>
        <w:t>:</w:t>
      </w:r>
      <w:r w:rsidRPr="00CE3B75">
        <w:rPr>
          <w:b/>
        </w:rPr>
        <w:t xml:space="preserve"> </w:t>
      </w:r>
      <w:r w:rsidRPr="00CE3B75">
        <w:t>a space-borne vehicle orbiting the Earth embarking the NTN payload.</w:t>
      </w:r>
    </w:p>
    <w:p w14:paraId="4602587B" w14:textId="77777777" w:rsidR="00D159AE" w:rsidRPr="00CE3B75" w:rsidRDefault="00D159AE" w:rsidP="00D159AE">
      <w:r w:rsidRPr="00CE3B75">
        <w:rPr>
          <w:b/>
        </w:rPr>
        <w:t>Service link</w:t>
      </w:r>
      <w:r w:rsidRPr="00CE3B75">
        <w:rPr>
          <w:bCs/>
        </w:rPr>
        <w:t>:</w:t>
      </w:r>
      <w:r w:rsidRPr="00CE3B75">
        <w:rPr>
          <w:b/>
        </w:rPr>
        <w:t xml:space="preserve"> </w:t>
      </w:r>
      <w:r w:rsidRPr="00CE3B75">
        <w:t>wireless link between the NTN payload and UE.</w:t>
      </w:r>
    </w:p>
    <w:p w14:paraId="63093A01" w14:textId="77777777" w:rsidR="00D159AE" w:rsidRPr="00CE3B75" w:rsidRDefault="00D159AE" w:rsidP="00D159AE">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p>
    <w:p w14:paraId="7403119A" w14:textId="77777777" w:rsidR="00D159AE" w:rsidRPr="00CE3B75" w:rsidRDefault="00D159AE" w:rsidP="00D159AE">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p>
    <w:p w14:paraId="34C72799" w14:textId="77777777" w:rsidR="00D159AE" w:rsidRPr="00CE3B75" w:rsidRDefault="00D159AE" w:rsidP="00D159AE">
      <w:pPr>
        <w:rPr>
          <w:bCs/>
        </w:rPr>
      </w:pPr>
      <w:r w:rsidRPr="00CE3B75">
        <w:rPr>
          <w:b/>
        </w:rPr>
        <w:t>SNPN Access Mode</w:t>
      </w:r>
      <w:r w:rsidRPr="00CE3B75">
        <w:rPr>
          <w:bCs/>
        </w:rPr>
        <w:t>: mode of operation whereby a UE only accesses SNPNs.</w:t>
      </w:r>
    </w:p>
    <w:p w14:paraId="5746ECBA" w14:textId="77777777" w:rsidR="00D159AE" w:rsidRPr="00CE3B75" w:rsidRDefault="00D159AE" w:rsidP="00D159AE">
      <w:pPr>
        <w:rPr>
          <w:bCs/>
        </w:rPr>
      </w:pPr>
      <w:r w:rsidRPr="00CE3B75">
        <w:rPr>
          <w:b/>
        </w:rPr>
        <w:t>SNPN-only cell</w:t>
      </w:r>
      <w:r w:rsidRPr="00CE3B75">
        <w:rPr>
          <w:bCs/>
        </w:rPr>
        <w:t>: a cell that is only available for normal service for SNPN subscribers.</w:t>
      </w:r>
    </w:p>
    <w:p w14:paraId="56F474BC" w14:textId="77777777" w:rsidR="00D159AE" w:rsidRPr="00CE3B75" w:rsidRDefault="00D159AE" w:rsidP="00D159AE">
      <w:pPr>
        <w:rPr>
          <w:bCs/>
        </w:rPr>
      </w:pPr>
      <w:r w:rsidRPr="00CE3B75">
        <w:rPr>
          <w:b/>
        </w:rPr>
        <w:t>SNPN Identity</w:t>
      </w:r>
      <w:r w:rsidRPr="00CE3B75">
        <w:rPr>
          <w:bCs/>
        </w:rPr>
        <w:t xml:space="preserve">: the </w:t>
      </w:r>
      <w:r w:rsidRPr="00CE3B75">
        <w:t>identity of Stand-alone NPN defined by the pair (PLMN ID, NID).</w:t>
      </w:r>
    </w:p>
    <w:p w14:paraId="7B2F2FFA" w14:textId="77777777" w:rsidR="00D159AE" w:rsidRPr="00CE3B75" w:rsidRDefault="00D159AE" w:rsidP="00D159AE">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5C50884C" w14:textId="77777777" w:rsidR="00D159AE" w:rsidRPr="00CE3B75" w:rsidRDefault="00D159AE" w:rsidP="00D159AE">
      <w:pPr>
        <w:rPr>
          <w:b/>
        </w:rPr>
      </w:pPr>
      <w:r w:rsidRPr="00CE3B75">
        <w:rPr>
          <w:b/>
        </w:rPr>
        <w:t>Transmit/Receive Point</w:t>
      </w:r>
      <w:r w:rsidRPr="00CE3B75">
        <w:rPr>
          <w:bCs/>
        </w:rPr>
        <w:t>:</w:t>
      </w:r>
      <w:r w:rsidRPr="00CE3B75">
        <w:rPr>
          <w:b/>
        </w:rPr>
        <w:t xml:space="preserve"> </w:t>
      </w:r>
      <w:r w:rsidRPr="00CE3B75">
        <w:rPr>
          <w:bCs/>
        </w:rPr>
        <w:t xml:space="preserve">p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1889BCD4" w14:textId="359875B0" w:rsidR="00D159AE" w:rsidRPr="00CE3B75" w:rsidRDefault="00D159AE" w:rsidP="00D159AE">
      <w:pPr>
        <w:rPr>
          <w:lang w:eastAsia="ko-KR"/>
        </w:rPr>
      </w:pPr>
      <w:r w:rsidRPr="00CE3B75">
        <w:rPr>
          <w:b/>
        </w:rPr>
        <w:t>U2N Relay UE</w:t>
      </w:r>
      <w:r w:rsidRPr="00CE3B75">
        <w:rPr>
          <w:bCs/>
        </w:rPr>
        <w:t>:</w:t>
      </w:r>
      <w:r w:rsidRPr="00CE3B75">
        <w:t xml:space="preserve"> a UE that provides functionality to support connectivity to the network for U2N Remote UE(s).</w:t>
      </w:r>
      <w:ins w:id="59" w:author="Seoyoung" w:date="2025-08-07T16:43:00Z" w16du:dateUtc="2025-08-07T07:43:00Z">
        <w:r w:rsidR="005D5962">
          <w:rPr>
            <w:rFonts w:hint="eastAsia"/>
            <w:lang w:eastAsia="ko-KR"/>
          </w:rPr>
          <w:t xml:space="preserve"> </w:t>
        </w:r>
        <w:r w:rsidR="005D5962" w:rsidRPr="00DB617F">
          <w:rPr>
            <w:rFonts w:hint="eastAsia"/>
            <w:lang w:eastAsia="ko-KR"/>
          </w:rPr>
          <w:t xml:space="preserve">Up to three L2 U2N Relay UEs (i.e. one Last U2N Relay and up to two Intermediate U2N Relays </w:t>
        </w:r>
        <w:r w:rsidR="005D5962" w:rsidRPr="00DB617F">
          <w:rPr>
            <w:lang w:eastAsia="ko-KR"/>
          </w:rPr>
          <w:t>including</w:t>
        </w:r>
        <w:r w:rsidR="005D5962" w:rsidRPr="00DB617F">
          <w:rPr>
            <w:rFonts w:hint="eastAsia"/>
            <w:lang w:eastAsia="ko-KR"/>
          </w:rPr>
          <w:t xml:space="preserve"> one First U2N Relay) can be configured for serving a L2 U2N Remote UE in multi-hop L2 U2N Relay communication in this release.</w:t>
        </w:r>
      </w:ins>
    </w:p>
    <w:p w14:paraId="771DD619" w14:textId="2CEEA468" w:rsidR="00D159AE" w:rsidRPr="00CE3B75" w:rsidRDefault="00D159AE" w:rsidP="00D159AE">
      <w:pPr>
        <w:rPr>
          <w:b/>
        </w:rPr>
      </w:pPr>
      <w:r w:rsidRPr="00CE3B75">
        <w:rPr>
          <w:b/>
        </w:rPr>
        <w:lastRenderedPageBreak/>
        <w:t>U2N Remote UE</w:t>
      </w:r>
      <w:r w:rsidRPr="00CE3B75">
        <w:rPr>
          <w:bCs/>
        </w:rPr>
        <w:t xml:space="preserve">: </w:t>
      </w:r>
      <w:r w:rsidRPr="00CE3B75">
        <w:t xml:space="preserve">a UE that communicates with the network via </w:t>
      </w:r>
      <w:del w:id="60" w:author="Seoyoung" w:date="2025-08-07T16:43:00Z" w16du:dateUtc="2025-08-07T07:43:00Z">
        <w:r w:rsidRPr="00CE3B75" w:rsidDel="005D5962">
          <w:delText xml:space="preserve">a </w:delText>
        </w:r>
      </w:del>
      <w:ins w:id="61" w:author="Seoyoung" w:date="2025-08-07T16:43:00Z" w16du:dateUtc="2025-08-07T07:43:00Z">
        <w:r w:rsidR="005D5962" w:rsidRPr="00DB617F">
          <w:rPr>
            <w:rFonts w:hint="eastAsia"/>
            <w:lang w:eastAsia="ko-KR"/>
          </w:rPr>
          <w:t>one or more</w:t>
        </w:r>
        <w:r w:rsidR="005D5962" w:rsidRPr="00DB617F">
          <w:t xml:space="preserve"> </w:t>
        </w:r>
      </w:ins>
      <w:r w:rsidRPr="00CE3B75">
        <w:t>U2N Relay UE</w:t>
      </w:r>
      <w:ins w:id="62" w:author="Seoyoung" w:date="2025-08-07T16:44:00Z" w16du:dateUtc="2025-08-07T07:44:00Z">
        <w:r w:rsidR="005D5962">
          <w:rPr>
            <w:rFonts w:hint="eastAsia"/>
            <w:lang w:eastAsia="ko-KR"/>
          </w:rPr>
          <w:t xml:space="preserve">s </w:t>
        </w:r>
        <w:r w:rsidR="005D5962" w:rsidRPr="00DB617F">
          <w:rPr>
            <w:rFonts w:hint="eastAsia"/>
            <w:lang w:eastAsia="ko-KR"/>
          </w:rPr>
          <w:t>on an indirect path</w:t>
        </w:r>
      </w:ins>
      <w:r w:rsidRPr="00CE3B75">
        <w:t>.</w:t>
      </w:r>
    </w:p>
    <w:p w14:paraId="4EAB690E" w14:textId="77777777" w:rsidR="00D159AE" w:rsidRPr="00CE3B75" w:rsidRDefault="00D159AE" w:rsidP="00D159AE">
      <w:pPr>
        <w:rPr>
          <w:lang w:eastAsia="ko-KR"/>
        </w:rPr>
      </w:pPr>
      <w:r w:rsidRPr="00CE3B75">
        <w:rPr>
          <w:b/>
        </w:rPr>
        <w:t>U2U Relay UE</w:t>
      </w:r>
      <w:r w:rsidRPr="00CE3B75">
        <w:t>: a UE that provides functionality to support connectivity between two U2U Remote UEs.</w:t>
      </w:r>
    </w:p>
    <w:p w14:paraId="20EA0E30" w14:textId="77777777" w:rsidR="00D159AE" w:rsidRDefault="00D159AE" w:rsidP="00D159AE">
      <w:pPr>
        <w:rPr>
          <w:ins w:id="63" w:author="Seoyoung" w:date="2025-08-07T16:43:00Z" w16du:dateUtc="2025-08-07T07:43:00Z"/>
        </w:rPr>
      </w:pPr>
      <w:r w:rsidRPr="00CE3B75">
        <w:rPr>
          <w:b/>
        </w:rPr>
        <w:t>U2U Remote UE</w:t>
      </w:r>
      <w:r w:rsidRPr="00CE3B75">
        <w:t>: a UE that communicates with other UE(s) via a U2U Relay UE.</w:t>
      </w:r>
    </w:p>
    <w:p w14:paraId="02504DBE" w14:textId="77777777" w:rsidR="005D5962" w:rsidRPr="00DB617F" w:rsidRDefault="005D5962" w:rsidP="005D5962">
      <w:pPr>
        <w:rPr>
          <w:ins w:id="64" w:author="Seoyoung" w:date="2025-08-07T16:43:00Z" w16du:dateUtc="2025-08-07T07:43:00Z"/>
          <w:lang w:eastAsia="ko-KR"/>
        </w:rPr>
      </w:pPr>
      <w:ins w:id="65" w:author="Seoyoung" w:date="2025-08-07T16:43:00Z" w16du:dateUtc="2025-08-07T07:4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1DEBBCFD" w14:textId="21BDD446" w:rsidR="005D5962" w:rsidRPr="005D5962" w:rsidRDefault="005D5962" w:rsidP="00D159AE">
      <w:ins w:id="66" w:author="Seoyoung" w:date="2025-08-07T16:44:00Z" w16du:dateUtc="2025-08-07T07:44: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4E2F0195" w14:textId="7AAED487" w:rsidR="00D159AE" w:rsidRPr="00CE3B75" w:rsidRDefault="00D159AE" w:rsidP="00D159AE">
      <w:r w:rsidRPr="00CE3B75">
        <w:rPr>
          <w:b/>
        </w:rPr>
        <w:t>Upstream</w:t>
      </w:r>
      <w:r w:rsidRPr="00CE3B75">
        <w:t>: direction toward parent node in IAB-topology</w:t>
      </w:r>
      <w:ins w:id="67" w:author="Seoyoung" w:date="2025-08-07T16:44:00Z" w16du:dateUtc="2025-08-07T07:44:00Z">
        <w:r w:rsidR="005D5962">
          <w:rPr>
            <w:rFonts w:hint="eastAsia"/>
            <w:lang w:eastAsia="ko-KR"/>
          </w:rPr>
          <w:t xml:space="preserve"> </w:t>
        </w:r>
        <w:r w:rsidR="005D5962" w:rsidRPr="00DB617F">
          <w:rPr>
            <w:rFonts w:hint="eastAsia"/>
            <w:lang w:eastAsia="ko-KR"/>
          </w:rPr>
          <w:t xml:space="preserve">or </w:t>
        </w:r>
        <w:proofErr w:type="spellStart"/>
        <w:r w:rsidR="005D5962" w:rsidRPr="00DB617F">
          <w:rPr>
            <w:rFonts w:hint="eastAsia"/>
            <w:lang w:eastAsia="ko-KR"/>
          </w:rPr>
          <w:t>gNB</w:t>
        </w:r>
        <w:proofErr w:type="spellEnd"/>
        <w:r w:rsidR="005D5962" w:rsidRPr="00DB617F">
          <w:rPr>
            <w:rFonts w:hint="eastAsia"/>
            <w:lang w:eastAsia="ko-KR"/>
          </w:rPr>
          <w:t xml:space="preserve"> in U2N</w:t>
        </w:r>
        <w:r w:rsidR="005D5962" w:rsidRPr="00DB617F">
          <w:t xml:space="preserve"> Relay</w:t>
        </w:r>
        <w:r w:rsidR="005D5962" w:rsidRPr="00DB617F">
          <w:rPr>
            <w:rFonts w:hint="eastAsia"/>
            <w:lang w:eastAsia="ko-KR"/>
          </w:rPr>
          <w:t xml:space="preserve"> communication</w:t>
        </w:r>
      </w:ins>
      <w:r w:rsidRPr="00CE3B75">
        <w:t>.</w:t>
      </w:r>
    </w:p>
    <w:p w14:paraId="7C5C892B" w14:textId="77777777" w:rsidR="00D159AE" w:rsidRPr="00CE3B75" w:rsidRDefault="00D159AE" w:rsidP="00D159AE">
      <w:proofErr w:type="spellStart"/>
      <w:r w:rsidRPr="00CE3B75">
        <w:rPr>
          <w:b/>
          <w:bCs/>
        </w:rPr>
        <w:t>Uu</w:t>
      </w:r>
      <w:proofErr w:type="spellEnd"/>
      <w:r w:rsidRPr="00CE3B75">
        <w:rPr>
          <w:b/>
          <w:bCs/>
        </w:rPr>
        <w:t xml:space="preserve"> Relay RLC channel</w:t>
      </w:r>
      <w:r w:rsidRPr="00CE3B75">
        <w:t xml:space="preserve">: an RLC channel between L2 U2N Relay UE or MP Relay UE 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 or for indirect path in case of MP.</w:t>
      </w:r>
    </w:p>
    <w:p w14:paraId="050720E0" w14:textId="77777777" w:rsidR="00D159AE" w:rsidRPr="00CE3B75" w:rsidRDefault="00D159AE" w:rsidP="00D159A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72E906E" w14:textId="7D84D45D" w:rsidR="00D159AE" w:rsidRDefault="00D159AE" w:rsidP="00D159AE">
      <w:pPr>
        <w:rPr>
          <w:lang w:eastAsia="ko-KR"/>
        </w:rPr>
      </w:pPr>
      <w:proofErr w:type="spellStart"/>
      <w:r w:rsidRPr="00CE3B75">
        <w:rPr>
          <w:b/>
        </w:rPr>
        <w:t>Xn</w:t>
      </w:r>
      <w:proofErr w:type="spellEnd"/>
      <w:r w:rsidRPr="00CE3B75">
        <w:rPr>
          <w:bCs/>
        </w:rPr>
        <w:t>:</w:t>
      </w:r>
      <w:r w:rsidRPr="00CE3B75">
        <w:t xml:space="preserve"> network interface between NG-RAN nodes</w:t>
      </w:r>
    </w:p>
    <w:p w14:paraId="24A2D1B3" w14:textId="634D9D49" w:rsidR="00D159AE" w:rsidRPr="00E35901" w:rsidRDefault="00D159AE" w:rsidP="00D159AE">
      <w:pPr>
        <w:pStyle w:val="Note-Boxed"/>
        <w:pBdr>
          <w:bottom w:val="single" w:sz="8" w:space="0" w:color="auto"/>
        </w:pBdr>
        <w:jc w:val="center"/>
        <w:rPr>
          <w:rFonts w:ascii="Times New Roman" w:eastAsiaTheme="minorEastAsia" w:hAnsi="Times New Roman" w:cs="Times New Roman"/>
          <w:lang w:val="en-US"/>
        </w:rPr>
      </w:pPr>
      <w:r>
        <w:rPr>
          <w:rFonts w:ascii="맑은 고딕" w:eastAsia="맑은 고딕" w:hAnsi="맑은 고딕" w:cs="맑은 고딕" w:hint="eastAsia"/>
          <w:lang w:val="en-US"/>
        </w:rPr>
        <w:t xml:space="preserve">NEXT </w:t>
      </w:r>
      <w:r>
        <w:rPr>
          <w:rFonts w:ascii="Times New Roman" w:hAnsi="Times New Roman" w:cs="Times New Roman"/>
          <w:lang w:val="en-US"/>
        </w:rPr>
        <w:t>CHANGE</w:t>
      </w:r>
    </w:p>
    <w:p w14:paraId="16081BDA" w14:textId="77777777" w:rsidR="00D159AE" w:rsidRDefault="00D159AE" w:rsidP="00D159AE">
      <w:pPr>
        <w:rPr>
          <w:lang w:eastAsia="ko-KR"/>
        </w:rPr>
      </w:pPr>
    </w:p>
    <w:p w14:paraId="4F704BD7" w14:textId="77777777" w:rsidR="00D159AE" w:rsidRPr="00CE3B75" w:rsidRDefault="00D159AE" w:rsidP="00D159AE">
      <w:pPr>
        <w:pStyle w:val="2"/>
        <w:rPr>
          <w:rFonts w:eastAsia="SimSun"/>
        </w:rPr>
      </w:pPr>
      <w:bookmarkStart w:id="68" w:name="_Toc201700512"/>
      <w:r w:rsidRPr="00CE3B75">
        <w:rPr>
          <w:rFonts w:eastAsia="SimSun"/>
        </w:rPr>
        <w:t>16.12</w:t>
      </w:r>
      <w:r w:rsidRPr="00CE3B75">
        <w:rPr>
          <w:rFonts w:eastAsia="SimSun"/>
        </w:rPr>
        <w:tab/>
      </w:r>
      <w:proofErr w:type="spellStart"/>
      <w:r w:rsidRPr="00CE3B75">
        <w:rPr>
          <w:rFonts w:eastAsia="SimSun"/>
        </w:rPr>
        <w:t>Sidelink</w:t>
      </w:r>
      <w:proofErr w:type="spellEnd"/>
      <w:r w:rsidRPr="00CE3B75">
        <w:rPr>
          <w:rFonts w:eastAsia="SimSun"/>
        </w:rPr>
        <w:t xml:space="preserve"> Relay</w:t>
      </w:r>
      <w:bookmarkEnd w:id="68"/>
    </w:p>
    <w:p w14:paraId="221A499B" w14:textId="77777777" w:rsidR="00D159AE" w:rsidRPr="00CE3B75" w:rsidRDefault="00D159AE" w:rsidP="00D159AE">
      <w:pPr>
        <w:pStyle w:val="30"/>
        <w:rPr>
          <w:rFonts w:eastAsia="SimSun"/>
        </w:rPr>
      </w:pPr>
      <w:bookmarkStart w:id="69" w:name="_Toc201700513"/>
      <w:r w:rsidRPr="00CE3B75">
        <w:rPr>
          <w:rFonts w:eastAsia="SimSun"/>
        </w:rPr>
        <w:t>16.12.1</w:t>
      </w:r>
      <w:r w:rsidRPr="00CE3B75">
        <w:rPr>
          <w:rFonts w:eastAsia="SimSun"/>
        </w:rPr>
        <w:tab/>
        <w:t>General</w:t>
      </w:r>
      <w:bookmarkEnd w:id="69"/>
    </w:p>
    <w:p w14:paraId="65867242" w14:textId="7BC23DF5" w:rsidR="00D159AE" w:rsidRPr="00CE3B75" w:rsidRDefault="00D159AE" w:rsidP="00D159AE">
      <w:proofErr w:type="spellStart"/>
      <w:r w:rsidRPr="00CE3B75">
        <w:t>Sidelink</w:t>
      </w:r>
      <w:proofErr w:type="spellEnd"/>
      <w:r w:rsidRPr="00CE3B75">
        <w:t xml:space="preserve"> relay supports 5G </w:t>
      </w:r>
      <w:proofErr w:type="spellStart"/>
      <w:r w:rsidRPr="00CE3B75">
        <w:t>ProSe</w:t>
      </w:r>
      <w:proofErr w:type="spellEnd"/>
      <w:r w:rsidRPr="00CE3B75">
        <w:t xml:space="preserve"> UE-to-Network Relay (U2N Relay) function (specified in TS 23.304 [48]) to provide </w:t>
      </w:r>
      <w:ins w:id="70" w:author="Seoyoung" w:date="2025-08-07T16:45:00Z" w16du:dateUtc="2025-08-07T07:45:00Z">
        <w:r w:rsidR="005D5962">
          <w:rPr>
            <w:rFonts w:hint="eastAsia"/>
            <w:lang w:eastAsia="ko-KR"/>
          </w:rPr>
          <w:t xml:space="preserve">single/multi-hop </w:t>
        </w:r>
      </w:ins>
      <w:r w:rsidRPr="00CE3B75">
        <w:t xml:space="preserve">connectivity to the network for U2N Remote UE(s). </w:t>
      </w:r>
      <w:r w:rsidR="005D5962" w:rsidRPr="00D36F9D">
        <w:t>Both L2 and L3 U2N Relay architectures are supported</w:t>
      </w:r>
      <w:r w:rsidR="005D5962">
        <w:rPr>
          <w:rFonts w:hint="eastAsia"/>
          <w:lang w:eastAsia="ko-KR"/>
        </w:rPr>
        <w:t>.</w:t>
      </w:r>
      <w:r w:rsidRPr="00CE3B75">
        <w:t xml:space="preserve"> The L3 U2N Relay architecture is transparent to the serving NG-RAN of the U2N Relay UE, except for controlling </w:t>
      </w:r>
      <w:proofErr w:type="spellStart"/>
      <w:r w:rsidRPr="00CE3B75">
        <w:t>sidelink</w:t>
      </w:r>
      <w:proofErr w:type="spellEnd"/>
      <w:r w:rsidRPr="00CE3B75">
        <w:t xml:space="preserve"> resources. The detailed architecture and procedures for L3 U2N Relay can be found in TS 23.304 [48].</w:t>
      </w:r>
    </w:p>
    <w:p w14:paraId="71DA3B98" w14:textId="77777777" w:rsidR="00D159AE" w:rsidRPr="00CE3B75" w:rsidRDefault="00D159AE" w:rsidP="00D159AE">
      <w:r w:rsidRPr="00CE3B75">
        <w:t>A U2N Relay UE shall be in RRC_CONNECTED to perform relaying of unicast data.</w:t>
      </w:r>
    </w:p>
    <w:p w14:paraId="5C2D2C74" w14:textId="77777777" w:rsidR="00D159AE" w:rsidRPr="00CE3B75" w:rsidRDefault="00D159AE" w:rsidP="00D159AE">
      <w:r w:rsidRPr="00CE3B75">
        <w:t>For L2 U2N Relay operation, the following RRC state combinations are supported:</w:t>
      </w:r>
    </w:p>
    <w:p w14:paraId="4C0F5042" w14:textId="77777777" w:rsidR="00D159AE" w:rsidRPr="00CE3B75" w:rsidRDefault="00D159AE" w:rsidP="00D159AE">
      <w:pPr>
        <w:pStyle w:val="B1"/>
      </w:pPr>
      <w:r w:rsidRPr="00CE3B75">
        <w:t>-</w:t>
      </w:r>
      <w:r w:rsidRPr="00CE3B75">
        <w:tab/>
        <w:t>Both L2 U2N Relay UE and L2 U2N Remote UE shall be in RRC_CONNECTED to perform transmission/reception of relayed unicast data; and</w:t>
      </w:r>
    </w:p>
    <w:p w14:paraId="0286BFF5" w14:textId="77777777" w:rsidR="00D159AE" w:rsidRPr="00CE3B75" w:rsidRDefault="00D159AE" w:rsidP="00D159AE">
      <w:pPr>
        <w:pStyle w:val="B1"/>
      </w:pPr>
      <w:r w:rsidRPr="00CE3B75">
        <w:t>-</w:t>
      </w:r>
      <w:r w:rsidRPr="00CE3B75">
        <w:tab/>
        <w:t xml:space="preserve">The L2 U2N Relay UE can be in RRC_IDLE, </w:t>
      </w:r>
      <w:r w:rsidRPr="00CE3B75">
        <w:rPr>
          <w:iCs/>
        </w:rPr>
        <w:t>RRC_INACTIVE</w:t>
      </w:r>
      <w:r w:rsidRPr="00CE3B75">
        <w:t xml:space="preserve"> or RRC_CONNECTED as long as all the L2 U2N Remote UE(s) that are connected to the L2 U2N Relay UE are either in </w:t>
      </w:r>
      <w:r w:rsidRPr="00CE3B75">
        <w:rPr>
          <w:iCs/>
        </w:rPr>
        <w:t>RRC_INACTIVE</w:t>
      </w:r>
      <w:r w:rsidRPr="00CE3B75">
        <w:t xml:space="preserve"> or in RRC_IDLE.</w:t>
      </w:r>
    </w:p>
    <w:p w14:paraId="067ED487" w14:textId="0DC14ED6" w:rsidR="00D159AE" w:rsidRDefault="00D159AE" w:rsidP="00D159AE">
      <w:pPr>
        <w:rPr>
          <w:ins w:id="71" w:author="Seoyoung" w:date="2025-08-07T16:46:00Z" w16du:dateUtc="2025-08-07T07:46:00Z"/>
        </w:rPr>
      </w:pPr>
      <w:r w:rsidRPr="00C81655">
        <w:t>A single unicast</w:t>
      </w:r>
      <w:r w:rsidRPr="00CE3B75">
        <w:t xml:space="preserve"> link is established between one L2 U2N Relay UE and one L2 U2N Remote UE</w:t>
      </w:r>
      <w:r w:rsidR="005D5962">
        <w:rPr>
          <w:rFonts w:hint="eastAsia"/>
          <w:lang w:eastAsia="ko-KR"/>
        </w:rPr>
        <w:t xml:space="preserve"> </w:t>
      </w:r>
      <w:ins w:id="72" w:author="Seoyoung" w:date="2025-08-07T16:46:00Z" w16du:dateUtc="2025-08-07T07:46:00Z">
        <w:r w:rsidR="005D5962">
          <w:rPr>
            <w:rFonts w:hint="eastAsia"/>
            <w:lang w:eastAsia="ko-KR"/>
          </w:rPr>
          <w:t>and, in case of multi-hop L2 U2N relay, between L2 U2N Relay UEs</w:t>
        </w:r>
      </w:ins>
      <w:r w:rsidRPr="00CE3B75">
        <w:t xml:space="preserve">. The traffic to the NG-RAN of L2 U2N Remote UE via a given L2 U2N Relay UE and </w:t>
      </w:r>
      <w:r w:rsidRPr="00CE3B75">
        <w:rPr>
          <w:rFonts w:eastAsia="SimSun"/>
        </w:rPr>
        <w:t xml:space="preserve">the </w:t>
      </w:r>
      <w:r w:rsidRPr="00CE3B75">
        <w:t xml:space="preserve">traffic of the L2 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29C34AC0" w14:textId="450EEE97" w:rsidR="00E83BF0" w:rsidRPr="00762F79" w:rsidDel="00762F79" w:rsidRDefault="005D5962" w:rsidP="00D159AE">
      <w:pPr>
        <w:rPr>
          <w:del w:id="73" w:author="Seoyoung" w:date="2025-08-08T09:34:00Z" w16du:dateUtc="2025-08-08T00:34:00Z"/>
          <w:color w:val="FF0000"/>
          <w:lang w:eastAsia="ko-KR"/>
        </w:rPr>
      </w:pPr>
      <w:ins w:id="74" w:author="Seoyoung" w:date="2025-08-07T16:46:00Z" w16du:dateUtc="2025-08-07T07:46:00Z">
        <w:r>
          <w:rPr>
            <w:color w:val="FF0000"/>
          </w:rPr>
          <w:t>In multi-hop U2N Relay, U2N Remote UE</w:t>
        </w:r>
        <w:r>
          <w:rPr>
            <w:rFonts w:hint="eastAsia"/>
            <w:color w:val="FF0000"/>
            <w:lang w:eastAsia="ko-KR"/>
          </w:rPr>
          <w:t xml:space="preserve"> refers to</w:t>
        </w:r>
        <w:r>
          <w:rPr>
            <w:color w:val="FF0000"/>
          </w:rPr>
          <w:t xml:space="preserve"> both </w:t>
        </w:r>
        <w:r>
          <w:rPr>
            <w:rFonts w:hint="eastAsia"/>
            <w:color w:val="FF0000"/>
            <w:lang w:eastAsia="ko-KR"/>
          </w:rPr>
          <w:t>the actual U2N R</w:t>
        </w:r>
        <w:r>
          <w:rPr>
            <w:color w:val="FF0000"/>
          </w:rPr>
          <w:t xml:space="preserve">emote UE and </w:t>
        </w:r>
        <w:r>
          <w:rPr>
            <w:rFonts w:hint="eastAsia"/>
            <w:color w:val="FF0000"/>
            <w:lang w:eastAsia="ko-KR"/>
          </w:rPr>
          <w:t xml:space="preserve">the intermediate </w:t>
        </w:r>
        <w:r>
          <w:rPr>
            <w:color w:val="FF0000"/>
          </w:rPr>
          <w:t xml:space="preserve">U2N </w:t>
        </w:r>
        <w:r>
          <w:rPr>
            <w:rFonts w:hint="eastAsia"/>
            <w:color w:val="FF0000"/>
            <w:lang w:eastAsia="ko-KR"/>
          </w:rPr>
          <w:t>R</w:t>
        </w:r>
        <w:r>
          <w:rPr>
            <w:color w:val="FF0000"/>
          </w:rPr>
          <w:t xml:space="preserve">elay UE </w:t>
        </w:r>
        <w:r>
          <w:rPr>
            <w:rFonts w:hint="eastAsia"/>
            <w:color w:val="FF0000"/>
            <w:lang w:eastAsia="ko-KR"/>
          </w:rPr>
          <w:t>that also functions as a U2N R</w:t>
        </w:r>
        <w:r>
          <w:rPr>
            <w:color w:val="FF0000"/>
          </w:rPr>
          <w:t>emote UE</w:t>
        </w:r>
        <w:r>
          <w:rPr>
            <w:rFonts w:hint="eastAsia"/>
            <w:color w:val="FF0000"/>
            <w:lang w:eastAsia="ko-KR"/>
          </w:rPr>
          <w:t>.</w:t>
        </w:r>
      </w:ins>
      <w:ins w:id="75" w:author="Seoyoung" w:date="2025-08-07T17:36:00Z" w16du:dateUtc="2025-08-07T08:36:00Z">
        <w:r w:rsidR="005259DE">
          <w:rPr>
            <w:rFonts w:hint="eastAsia"/>
            <w:color w:val="FF0000"/>
            <w:lang w:eastAsia="ko-KR"/>
          </w:rPr>
          <w:t xml:space="preserve"> </w:t>
        </w:r>
      </w:ins>
      <w:ins w:id="76" w:author="Seoyoung 1" w:date="2025-08-08T15:01:00Z" w16du:dateUtc="2025-08-08T06:01:00Z">
        <w:r w:rsidR="00661742">
          <w:rPr>
            <w:rFonts w:hint="eastAsia"/>
            <w:color w:val="FF0000"/>
            <w:lang w:eastAsia="ko-KR"/>
          </w:rPr>
          <w:t xml:space="preserve">The intermediate U2N Relay UE can </w:t>
        </w:r>
        <w:r w:rsidR="00661742">
          <w:rPr>
            <w:color w:val="FF0000"/>
            <w:lang w:eastAsia="ko-KR"/>
          </w:rPr>
          <w:t>have</w:t>
        </w:r>
        <w:r w:rsidR="00661742">
          <w:rPr>
            <w:rFonts w:hint="eastAsia"/>
            <w:color w:val="FF0000"/>
            <w:lang w:eastAsia="ko-KR"/>
          </w:rPr>
          <w:t xml:space="preserve"> its own traffic acting as a U2N Remote UE </w:t>
        </w:r>
        <w:proofErr w:type="spellStart"/>
        <w:r w:rsidR="00661742">
          <w:rPr>
            <w:rFonts w:hint="eastAsia"/>
            <w:color w:val="FF0000"/>
            <w:lang w:eastAsia="ko-KR"/>
          </w:rPr>
          <w:t>simultaneously.</w:t>
        </w:r>
      </w:ins>
    </w:p>
    <w:p w14:paraId="4AABED33" w14:textId="77777777" w:rsidR="00D159AE" w:rsidRPr="00CE3B75" w:rsidRDefault="00D159AE" w:rsidP="00D159AE">
      <w:r w:rsidRPr="00CE3B75">
        <w:t>For</w:t>
      </w:r>
      <w:proofErr w:type="spellEnd"/>
      <w:r w:rsidRPr="00CE3B75">
        <w:t xml:space="preserve"> L2 U2N Relay, the L2 U2N Remote UE can only be configured to use resource allocation mode 2 (as specified in 5.7.2 and 16.9.3.1) for data to be relayed.</w:t>
      </w:r>
    </w:p>
    <w:p w14:paraId="40B7AA2A" w14:textId="77777777" w:rsidR="00D159AE" w:rsidRPr="00CE3B75" w:rsidRDefault="00D159AE" w:rsidP="00D159AE">
      <w:proofErr w:type="spellStart"/>
      <w:r w:rsidRPr="00CE3B75">
        <w:t>Sidelink</w:t>
      </w:r>
      <w:proofErr w:type="spellEnd"/>
      <w:r w:rsidRPr="00CE3B75">
        <w:t xml:space="preserve"> relay additionally supports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107E659" w14:textId="77777777" w:rsidR="00D159AE" w:rsidRPr="00CE3B75" w:rsidRDefault="00D159AE" w:rsidP="00D159AE">
      <w:pPr>
        <w:rPr>
          <w:rFonts w:eastAsia="DengXian"/>
        </w:rPr>
      </w:pPr>
      <w:r w:rsidRPr="00CE3B75">
        <w:lastRenderedPageBreak/>
        <w:t xml:space="preserve">A U2U Relay UE is used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a peer U2U Remote UE(s), which are not reachable within the </w:t>
      </w:r>
      <w:proofErr w:type="spellStart"/>
      <w:r w:rsidRPr="00CE3B75">
        <w:rPr>
          <w:rFonts w:eastAsia="DengXian"/>
        </w:rPr>
        <w:t>sidelink</w:t>
      </w:r>
      <w:proofErr w:type="spellEnd"/>
      <w:r w:rsidRPr="00CE3B75">
        <w:rPr>
          <w:rFonts w:eastAsia="DengXian"/>
        </w:rPr>
        <w:t xml:space="preserve"> coverage, via the U2U Relay UE.</w:t>
      </w:r>
    </w:p>
    <w:p w14:paraId="071CBD0D" w14:textId="77777777" w:rsidR="00D159AE" w:rsidRPr="00CE3B75" w:rsidRDefault="00D159AE" w:rsidP="00D159AE">
      <w:r w:rsidRPr="00CE3B75">
        <w:t xml:space="preserve">The U2U Relay UE and U2U Remote UE can be in any RRC state. The U2U Relay UE and the U2U Remote UEs can be in the coverage of the same or 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748D5198" w14:textId="77777777" w:rsidR="00D159AE" w:rsidRPr="00CE3B75" w:rsidRDefault="00D159AE" w:rsidP="00D159AE">
      <w:pPr>
        <w:pStyle w:val="30"/>
        <w:rPr>
          <w:rFonts w:eastAsia="SimSun"/>
        </w:rPr>
      </w:pPr>
      <w:bookmarkStart w:id="77" w:name="_Toc201700514"/>
      <w:r w:rsidRPr="00CE3B75">
        <w:rPr>
          <w:rFonts w:eastAsia="SimSun"/>
        </w:rPr>
        <w:t>16.12.2</w:t>
      </w:r>
      <w:r w:rsidRPr="00CE3B75">
        <w:rPr>
          <w:rFonts w:eastAsia="SimSun"/>
        </w:rPr>
        <w:tab/>
        <w:t>Protocol Architecture</w:t>
      </w:r>
      <w:bookmarkEnd w:id="77"/>
    </w:p>
    <w:p w14:paraId="6C80250F" w14:textId="77777777" w:rsidR="00D159AE" w:rsidRPr="00CE3B75" w:rsidRDefault="00D159AE" w:rsidP="00D159AE">
      <w:pPr>
        <w:pStyle w:val="40"/>
      </w:pPr>
      <w:bookmarkStart w:id="78" w:name="_Toc201700515"/>
      <w:r w:rsidRPr="00CE3B75">
        <w:t>16.12.2.1</w:t>
      </w:r>
      <w:r w:rsidRPr="00CE3B75">
        <w:tab/>
        <w:t>L2 UE-to-Network Relay</w:t>
      </w:r>
      <w:bookmarkEnd w:id="78"/>
    </w:p>
    <w:p w14:paraId="0B1A9F92" w14:textId="36A95435" w:rsidR="00D159AE" w:rsidRPr="00CE3B75" w:rsidRDefault="00D159AE" w:rsidP="00D159AE">
      <w:r w:rsidRPr="00CE3B75">
        <w:t xml:space="preserve">The protocol stacks for the user plane and control plane of </w:t>
      </w:r>
      <w:ins w:id="79" w:author="Seoyoung" w:date="2025-08-07T16:47:00Z" w16du:dateUtc="2025-08-07T07:47:00Z">
        <w:r w:rsidR="005D5962">
          <w:rPr>
            <w:rFonts w:hint="eastAsia"/>
            <w:lang w:eastAsia="ko-KR"/>
          </w:rPr>
          <w:t xml:space="preserve">single-hop </w:t>
        </w:r>
      </w:ins>
      <w:r w:rsidRPr="00CE3B75">
        <w:t xml:space="preserve">L2 U2N Relay architecture are illustrated in Figure 16.12.2.1-1 and Figure 16.12.2.1-2. </w:t>
      </w:r>
      <w:ins w:id="80" w:author="Seoyoung" w:date="2025-08-07T16:47:00Z" w16du:dateUtc="2025-08-07T07:47:00Z">
        <w:r w:rsidR="005D5962" w:rsidRPr="00D36F9D">
          <w:t xml:space="preserve">The protocol stacks for the user plane and control plane of </w:t>
        </w:r>
        <w:r w:rsidR="005D5962">
          <w:rPr>
            <w:rFonts w:hint="eastAsia"/>
            <w:lang w:eastAsia="ko-KR"/>
          </w:rPr>
          <w:t xml:space="preserve">multi-hop </w:t>
        </w:r>
        <w:r w:rsidR="005D5962" w:rsidRPr="00D36F9D">
          <w:t>L2 U2N Relay architecture are illustrated in Figure 16.12.2.1-</w:t>
        </w:r>
        <w:r w:rsidR="005D5962">
          <w:rPr>
            <w:rFonts w:hint="eastAsia"/>
            <w:lang w:eastAsia="ko-KR"/>
          </w:rPr>
          <w:t>3</w:t>
        </w:r>
        <w:r w:rsidR="005D5962" w:rsidRPr="00D36F9D">
          <w:t xml:space="preserve"> and Figure 16.12.2.1-</w:t>
        </w:r>
        <w:r w:rsidR="005D5962">
          <w:rPr>
            <w:rFonts w:hint="eastAsia"/>
            <w:lang w:eastAsia="ko-KR"/>
          </w:rPr>
          <w:t>4</w:t>
        </w:r>
        <w:r w:rsidR="005D5962" w:rsidRPr="00D36F9D">
          <w:t>.</w:t>
        </w:r>
        <w:r w:rsidR="005D5962">
          <w:rPr>
            <w:rFonts w:hint="eastAsia"/>
            <w:lang w:eastAsia="ko-KR"/>
          </w:rPr>
          <w:t xml:space="preserve"> </w:t>
        </w:r>
      </w:ins>
      <w:r w:rsidRPr="00CE3B75">
        <w:t xml:space="preserve">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xml:space="preserve">, while SRAP, RLC, MAC and PHY are terminated in each hop (i.e., the link between </w:t>
      </w:r>
      <w:r w:rsidRPr="00CE3B75">
        <w:rPr>
          <w:rFonts w:eastAsia="SimSun"/>
        </w:rPr>
        <w:t xml:space="preserve">L2 </w:t>
      </w:r>
      <w:r w:rsidRPr="00CE3B75">
        <w:t xml:space="preserve">U2N Remote UE and the </w:t>
      </w:r>
      <w:r w:rsidRPr="00CE3B75">
        <w:rPr>
          <w:rFonts w:eastAsia="SimSun"/>
        </w:rPr>
        <w:t xml:space="preserve">L2 </w:t>
      </w:r>
      <w:r w:rsidRPr="00CE3B75">
        <w:t>U2N Relay UE</w:t>
      </w:r>
      <w:ins w:id="81" w:author="Seoyoung" w:date="2025-08-07T16:48:00Z" w16du:dateUtc="2025-08-07T07:48:00Z">
        <w:r w:rsidR="005D5962">
          <w:rPr>
            <w:rFonts w:hint="eastAsia"/>
            <w:lang w:eastAsia="ko-KR"/>
          </w:rPr>
          <w:t xml:space="preserve">, </w:t>
        </w:r>
        <w:r w:rsidR="005D5962" w:rsidRPr="00D36F9D">
          <w:t xml:space="preserve">the link between </w:t>
        </w:r>
        <w:r w:rsidR="005D5962" w:rsidRPr="00D36F9D">
          <w:rPr>
            <w:rFonts w:eastAsia="SimSun"/>
          </w:rPr>
          <w:t xml:space="preserve">L2 </w:t>
        </w:r>
        <w:r w:rsidR="005D5962" w:rsidRPr="00D36F9D">
          <w:t>U2N Relay UE</w:t>
        </w:r>
        <w:r w:rsidR="005D5962">
          <w:rPr>
            <w:rFonts w:hint="eastAsia"/>
            <w:lang w:eastAsia="ko-KR"/>
          </w:rPr>
          <w:t>s,</w:t>
        </w:r>
        <w:r w:rsidR="005D5962" w:rsidRPr="00D36F9D">
          <w:t xml:space="preserve"> </w:t>
        </w:r>
      </w:ins>
      <w:r w:rsidRPr="00CE3B75">
        <w:t xml:space="preserve">and the link between </w:t>
      </w:r>
      <w:r w:rsidRPr="00CE3B75">
        <w:rPr>
          <w:rFonts w:eastAsia="SimSun"/>
        </w:rPr>
        <w:t xml:space="preserve">L2 </w:t>
      </w:r>
      <w:r w:rsidRPr="00CE3B75">
        <w:t>U2N Relay UE</w:t>
      </w:r>
      <w:r w:rsidR="005D5962">
        <w:rPr>
          <w:rFonts w:hint="eastAsia"/>
          <w:lang w:eastAsia="ko-KR"/>
        </w:rPr>
        <w:t xml:space="preserve"> </w:t>
      </w:r>
      <w:r w:rsidRPr="00CE3B75">
        <w:t xml:space="preserve">and the </w:t>
      </w:r>
      <w:proofErr w:type="spellStart"/>
      <w:r w:rsidRPr="00CE3B75">
        <w:t>gNB</w:t>
      </w:r>
      <w:proofErr w:type="spellEnd"/>
      <w:r w:rsidRPr="00CE3B75">
        <w:t>).</w:t>
      </w:r>
    </w:p>
    <w:p w14:paraId="176865E7" w14:textId="7E108E18" w:rsidR="00D159AE" w:rsidRPr="00CE3B75" w:rsidRDefault="00D159AE" w:rsidP="00D159AE">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 xml:space="preserve">U2N Remote UE's message on BCCH and PCCH. For </w:t>
      </w:r>
      <w:r w:rsidRPr="00CE3B75">
        <w:rPr>
          <w:rFonts w:eastAsia="SimSun"/>
        </w:rPr>
        <w:t xml:space="preserve">L2 </w:t>
      </w:r>
      <w:r w:rsidRPr="00CE3B75">
        <w:t xml:space="preserve">U2N Remote UE's message on SRB0, the SRAP </w:t>
      </w:r>
      <w:r w:rsidRPr="00CE3B75">
        <w:rPr>
          <w:rFonts w:eastAsia="SimSun"/>
        </w:rPr>
        <w:t xml:space="preserve">header </w:t>
      </w:r>
      <w:r w:rsidRPr="00CE3B75">
        <w:t>is not present over PC5 hop</w:t>
      </w:r>
      <w:ins w:id="82" w:author="Seoyoung" w:date="2025-08-07T16:51:00Z" w16du:dateUtc="2025-08-07T07:51:00Z">
        <w:r w:rsidR="00027543">
          <w:rPr>
            <w:rFonts w:hint="eastAsia"/>
            <w:lang w:eastAsia="ko-KR"/>
          </w:rPr>
          <w:t xml:space="preserve"> between the U2N Remote UE and the directly connected U2N Relay UE</w:t>
        </w:r>
      </w:ins>
      <w:r w:rsidRPr="00CE3B75">
        <w:t xml:space="preserve">, but the SRAP </w:t>
      </w:r>
      <w:r w:rsidRPr="00CE3B75">
        <w:rPr>
          <w:rFonts w:eastAsia="SimSun"/>
        </w:rPr>
        <w:t xml:space="preserve">header </w:t>
      </w:r>
      <w:r w:rsidRPr="00CE3B75">
        <w:t xml:space="preserve">is present over </w:t>
      </w:r>
      <w:proofErr w:type="spellStart"/>
      <w:r w:rsidRPr="00CE3B75">
        <w:t>Uu</w:t>
      </w:r>
      <w:proofErr w:type="spellEnd"/>
      <w:r w:rsidRPr="00CE3B75">
        <w:t xml:space="preserve"> hop </w:t>
      </w:r>
      <w:ins w:id="83" w:author="Seoyoung" w:date="2025-08-07T16:51:00Z" w16du:dateUtc="2025-08-07T07:51:00Z">
        <w:r w:rsidR="00027543">
          <w:rPr>
            <w:rFonts w:hint="eastAsia"/>
            <w:lang w:eastAsia="ko-KR"/>
          </w:rPr>
          <w:t xml:space="preserve">or PC5 hop between U2N Relay UEs </w:t>
        </w:r>
      </w:ins>
      <w:r w:rsidRPr="00CE3B75">
        <w:t>for both DL and UL.</w:t>
      </w:r>
    </w:p>
    <w:p w14:paraId="1B1A1BCC" w14:textId="77777777" w:rsidR="00D159AE" w:rsidRPr="00CE3B75" w:rsidRDefault="00D159AE" w:rsidP="00D159AE">
      <w:pPr>
        <w:pStyle w:val="TH"/>
      </w:pPr>
      <w:r w:rsidRPr="00CE3B75">
        <w:rPr>
          <w:noProof/>
        </w:rPr>
        <w:object w:dxaOrig="11810" w:dyaOrig="7080" w14:anchorId="30976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4pt" o:ole="">
            <v:imagedata r:id="rId17" o:title=""/>
          </v:shape>
          <o:OLEObject Type="Embed" ProgID="Visio.Drawing.15" ShapeID="_x0000_i1025" DrawAspect="Content" ObjectID="_1818417042" r:id="rId18"/>
        </w:object>
      </w:r>
    </w:p>
    <w:p w14:paraId="53A92285" w14:textId="0D7CCFE6" w:rsidR="00D159AE" w:rsidRPr="00CE3B75" w:rsidRDefault="00D159AE" w:rsidP="00D159AE">
      <w:pPr>
        <w:pStyle w:val="TF"/>
      </w:pPr>
      <w:r w:rsidRPr="00CE3B75">
        <w:t xml:space="preserve">Figure 16.12.2.1-1: User plane protocol stack for </w:t>
      </w:r>
      <w:ins w:id="84"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1A9E381D" w14:textId="77777777" w:rsidR="00D159AE" w:rsidRPr="00CE3B75" w:rsidRDefault="00D159AE" w:rsidP="00D159AE">
      <w:pPr>
        <w:pStyle w:val="TH"/>
      </w:pPr>
      <w:r w:rsidRPr="00CE3B75">
        <w:rPr>
          <w:noProof/>
        </w:rPr>
        <w:object w:dxaOrig="11520" w:dyaOrig="7180" w14:anchorId="3B00CF79">
          <v:shape id="_x0000_i1026" type="#_x0000_t75" style="width:347pt;height:217pt" o:ole="">
            <v:imagedata r:id="rId19" o:title=""/>
          </v:shape>
          <o:OLEObject Type="Embed" ProgID="Visio.Drawing.15" ShapeID="_x0000_i1026" DrawAspect="Content" ObjectID="_1818417043" r:id="rId20"/>
        </w:object>
      </w:r>
    </w:p>
    <w:p w14:paraId="42DB6450" w14:textId="44869C45" w:rsidR="00D159AE" w:rsidRDefault="00D159AE" w:rsidP="00D159AE">
      <w:pPr>
        <w:pStyle w:val="TF"/>
        <w:rPr>
          <w:ins w:id="85" w:author="Seoyoung" w:date="2025-08-07T16:52:00Z" w16du:dateUtc="2025-08-07T07:52:00Z"/>
        </w:rPr>
      </w:pPr>
      <w:r w:rsidRPr="00CE3B75">
        <w:t xml:space="preserve">Figure 16.12.2.1-2: Control plane protocol stack for </w:t>
      </w:r>
      <w:ins w:id="86"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5546D6AD" w14:textId="77777777" w:rsidR="00027543" w:rsidRDefault="00027543" w:rsidP="00027543">
      <w:pPr>
        <w:pStyle w:val="TF"/>
        <w:rPr>
          <w:ins w:id="87" w:author="Seoyoung" w:date="2025-08-07T16:52:00Z" w16du:dateUtc="2025-08-07T07:52:00Z"/>
        </w:rPr>
      </w:pPr>
      <w:ins w:id="88" w:author="Seoyoung" w:date="2025-08-07T16:52:00Z" w16du:dateUtc="2025-08-07T07:52:00Z">
        <w:r>
          <w:object w:dxaOrig="13264" w:dyaOrig="4574" w14:anchorId="1EED91B9">
            <v:shape id="_x0000_i1027" type="#_x0000_t75" style="width:481.5pt;height:166pt" o:ole="">
              <v:imagedata r:id="rId21" o:title=""/>
            </v:shape>
            <o:OLEObject Type="Embed" ProgID="Visio.Drawing.11" ShapeID="_x0000_i1027" DrawAspect="Content" ObjectID="_1818417044" r:id="rId22"/>
          </w:object>
        </w:r>
      </w:ins>
    </w:p>
    <w:p w14:paraId="19A68630" w14:textId="77777777" w:rsidR="00027543" w:rsidRDefault="00027543" w:rsidP="00027543">
      <w:pPr>
        <w:pStyle w:val="TF"/>
        <w:rPr>
          <w:ins w:id="89" w:author="Seoyoung" w:date="2025-08-07T16:52:00Z" w16du:dateUtc="2025-08-07T07:52:00Z"/>
        </w:rPr>
      </w:pPr>
      <w:ins w:id="90" w:author="Seoyoung" w:date="2025-08-07T16:52:00Z" w16du:dateUtc="2025-08-07T07:52: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476A306" w14:textId="77777777" w:rsidR="00027543" w:rsidRDefault="00027543" w:rsidP="00027543">
      <w:pPr>
        <w:pStyle w:val="TF"/>
        <w:rPr>
          <w:ins w:id="91" w:author="Seoyoung" w:date="2025-08-07T16:52:00Z" w16du:dateUtc="2025-08-07T07:52:00Z"/>
        </w:rPr>
      </w:pPr>
      <w:ins w:id="92" w:author="Seoyoung" w:date="2025-08-07T16:52:00Z" w16du:dateUtc="2025-08-07T07:52:00Z">
        <w:r w:rsidRPr="00BB22C1">
          <w:t xml:space="preserve"> </w:t>
        </w:r>
      </w:ins>
      <w:ins w:id="93" w:author="Seoyoung" w:date="2025-08-07T16:52:00Z" w16du:dateUtc="2025-08-07T07:52:00Z">
        <w:r>
          <w:object w:dxaOrig="13308" w:dyaOrig="4574" w14:anchorId="1AFC1F3B">
            <v:shape id="_x0000_i1028" type="#_x0000_t75" style="width:480.5pt;height:166pt" o:ole="">
              <v:imagedata r:id="rId23" o:title=""/>
            </v:shape>
            <o:OLEObject Type="Embed" ProgID="Visio.Drawing.11" ShapeID="_x0000_i1028" DrawAspect="Content" ObjectID="_1818417045" r:id="rId24"/>
          </w:object>
        </w:r>
      </w:ins>
    </w:p>
    <w:p w14:paraId="79E8ABAC" w14:textId="015BB1E7" w:rsidR="00027543" w:rsidRPr="00027543" w:rsidRDefault="00027543" w:rsidP="00027543">
      <w:pPr>
        <w:pStyle w:val="TF"/>
        <w:rPr>
          <w:lang w:eastAsia="ko-KR"/>
        </w:rPr>
      </w:pPr>
      <w:ins w:id="94" w:author="Seoyoung" w:date="2025-08-07T16:52:00Z" w16du:dateUtc="2025-08-07T07:52: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A4183E" w14:textId="77777777" w:rsidR="00D159AE" w:rsidRPr="00CE3B75" w:rsidRDefault="00D159AE" w:rsidP="00D159AE">
      <w:pPr>
        <w:rPr>
          <w:rFonts w:eastAsia="SimSun"/>
        </w:rPr>
      </w:pPr>
      <w:r w:rsidRPr="00CE3B75">
        <w:t>For L2 U2N Relay, for uplink</w:t>
      </w:r>
      <w:r w:rsidRPr="00CE3B75">
        <w:rPr>
          <w:rFonts w:eastAsia="SimSun"/>
        </w:rPr>
        <w:t>:</w:t>
      </w:r>
    </w:p>
    <w:p w14:paraId="3342F1CB" w14:textId="48B1E706" w:rsidR="00D159AE" w:rsidRPr="00CE3B75" w:rsidRDefault="00D159AE" w:rsidP="00D159AE">
      <w:pPr>
        <w:pStyle w:val="B1"/>
      </w:pPr>
      <w:r w:rsidRPr="00CE3B75">
        <w:t>-</w:t>
      </w:r>
      <w:r w:rsidRPr="00CE3B75">
        <w:tab/>
        <w:t xml:space="preserve">The </w:t>
      </w:r>
      <w:proofErr w:type="spellStart"/>
      <w:r w:rsidRPr="00CE3B75">
        <w:t>Uu</w:t>
      </w:r>
      <w:proofErr w:type="spellEnd"/>
      <w:ins w:id="95" w:author="Seoyoung" w:date="2025-08-07T16:52:00Z" w16du:dateUtc="2025-08-07T07:52:00Z">
        <w:r w:rsidR="00027543">
          <w:rPr>
            <w:rFonts w:hint="eastAsia"/>
            <w:lang w:eastAsia="ko-KR"/>
          </w:rPr>
          <w:t>/PC5</w:t>
        </w:r>
      </w:ins>
      <w:r w:rsidRPr="00CE3B75">
        <w:t xml:space="preserve"> SRAP sublayer </w:t>
      </w:r>
      <w:bookmarkStart w:id="96" w:name="_Hlk107910455"/>
      <w:ins w:id="97" w:author="Seoyoung" w:date="2025-08-07T16:52:00Z" w16du:dateUtc="2025-08-07T07:52:00Z">
        <w:r w:rsidR="00027543">
          <w:rPr>
            <w:rFonts w:hint="eastAsia"/>
            <w:lang w:eastAsia="ko-KR"/>
          </w:rPr>
          <w:t>at the U2N Relay UE</w:t>
        </w:r>
        <w:r w:rsidR="00027543" w:rsidRPr="00D36F9D">
          <w:t xml:space="preserve"> </w:t>
        </w:r>
      </w:ins>
      <w:r w:rsidRPr="00CE3B75">
        <w:t>performs</w:t>
      </w:r>
      <w:bookmarkEnd w:id="96"/>
      <w:r w:rsidRPr="00CE3B75">
        <w:t xml:space="preserve"> UL bearer mapping between end-to-end </w:t>
      </w:r>
      <w:proofErr w:type="spellStart"/>
      <w:r w:rsidRPr="00CE3B75">
        <w:t>Uu</w:t>
      </w:r>
      <w:proofErr w:type="spellEnd"/>
      <w:r w:rsidRPr="00CE3B75">
        <w:t xml:space="preserve"> Radio Bearers of L2 U2N remote UE (identified for the purposes of this mapping by the local Remote UE ID and an </w:t>
      </w:r>
      <w:r w:rsidRPr="00CE3B75">
        <w:lastRenderedPageBreak/>
        <w:t xml:space="preserve">associated bearer ID) and egress </w:t>
      </w:r>
      <w:proofErr w:type="spellStart"/>
      <w:r w:rsidRPr="00CE3B75">
        <w:t>Uu</w:t>
      </w:r>
      <w:proofErr w:type="spellEnd"/>
      <w:ins w:id="98" w:author="Seoyoung" w:date="2025-08-07T16:52:00Z" w16du:dateUtc="2025-08-07T07:52:00Z">
        <w:r w:rsidR="00027543">
          <w:rPr>
            <w:rFonts w:hint="eastAsia"/>
            <w:lang w:eastAsia="ko-KR"/>
          </w:rPr>
          <w:t>/PC5</w:t>
        </w:r>
      </w:ins>
      <w:r w:rsidRPr="00CE3B75">
        <w:t xml:space="preserve"> Relay RLC channels over the L2 U2N Relay UE </w:t>
      </w:r>
      <w:proofErr w:type="spellStart"/>
      <w:r w:rsidRPr="00CE3B75">
        <w:t>Uu</w:t>
      </w:r>
      <w:proofErr w:type="spellEnd"/>
      <w:ins w:id="99" w:author="Seoyoung" w:date="2025-08-07T16:52:00Z" w16du:dateUtc="2025-08-07T07:52:00Z">
        <w:r w:rsidR="00027543">
          <w:rPr>
            <w:rFonts w:hint="eastAsia"/>
            <w:lang w:eastAsia="ko-KR"/>
          </w:rPr>
          <w:t>/PC5</w:t>
        </w:r>
      </w:ins>
      <w:r w:rsidRPr="00CE3B75">
        <w:t xml:space="preserve"> interface. For uplink relaying traffic, the different end-to-end </w:t>
      </w:r>
      <w:proofErr w:type="spellStart"/>
      <w:r w:rsidRPr="00CE3B75">
        <w:t>Uu</w:t>
      </w:r>
      <w:proofErr w:type="spellEnd"/>
      <w:r w:rsidRPr="00CE3B75">
        <w:t xml:space="preserve"> Radio Bearers (SRBs</w:t>
      </w:r>
      <w:r w:rsidRPr="00CE3B75">
        <w:rPr>
          <w:rFonts w:eastAsia="SimSun"/>
        </w:rPr>
        <w:t xml:space="preserve"> </w:t>
      </w:r>
      <w:r w:rsidRPr="00CE3B75">
        <w:t xml:space="preserve">or DRBs) of the same L2 U2N Remote UE and/or different L2 U2N Remote UEs can be multiplexed over the same egress </w:t>
      </w:r>
      <w:proofErr w:type="spellStart"/>
      <w:r w:rsidRPr="00CE3B75">
        <w:t>Uu</w:t>
      </w:r>
      <w:proofErr w:type="spellEnd"/>
      <w:ins w:id="100" w:author="Seoyoung" w:date="2025-08-07T16:53:00Z" w16du:dateUtc="2025-08-07T07:53:00Z">
        <w:r w:rsidR="00027543">
          <w:rPr>
            <w:rFonts w:hint="eastAsia"/>
            <w:lang w:eastAsia="ko-KR"/>
          </w:rPr>
          <w:t>/PC5</w:t>
        </w:r>
      </w:ins>
      <w:r w:rsidRPr="00CE3B75">
        <w:t xml:space="preserve"> Relay RLC channel;</w:t>
      </w:r>
    </w:p>
    <w:p w14:paraId="2A42C88C" w14:textId="091BB617" w:rsidR="00D159AE" w:rsidRPr="00CE3B75" w:rsidRDefault="00D159AE" w:rsidP="00D159AE">
      <w:pPr>
        <w:pStyle w:val="B1"/>
      </w:pPr>
      <w:r w:rsidRPr="00CE3B75">
        <w:t>-</w:t>
      </w:r>
      <w:r w:rsidRPr="00CE3B75">
        <w:tab/>
        <w:t xml:space="preserve">The </w:t>
      </w:r>
      <w:proofErr w:type="spellStart"/>
      <w:r w:rsidRPr="00CE3B75">
        <w:t>Uu</w:t>
      </w:r>
      <w:proofErr w:type="spellEnd"/>
      <w:ins w:id="101" w:author="Seoyoung" w:date="2025-08-07T16:53:00Z" w16du:dateUtc="2025-08-07T07:53:00Z">
        <w:r w:rsidR="00027543">
          <w:rPr>
            <w:rFonts w:hint="eastAsia"/>
            <w:lang w:eastAsia="ko-KR"/>
          </w:rPr>
          <w:t>/PC5</w:t>
        </w:r>
      </w:ins>
      <w:r w:rsidRPr="00CE3B75">
        <w:t xml:space="preserve"> SRAP sublayer </w:t>
      </w:r>
      <w:ins w:id="102" w:author="Seoyoung" w:date="2025-08-07T16:53:00Z" w16du:dateUtc="2025-08-07T07:53:00Z">
        <w:r w:rsidR="00027543">
          <w:rPr>
            <w:rFonts w:hint="eastAsia"/>
            <w:lang w:eastAsia="ko-KR"/>
          </w:rPr>
          <w:t xml:space="preserve">at the U2N Relay UE </w:t>
        </w:r>
      </w:ins>
      <w:r w:rsidRPr="00CE3B75">
        <w:t xml:space="preserve">supports L2 U2N Remote UE identification for the UL traffic. The identity information of L2 U2N Remote UE 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end-to-end </w:t>
      </w:r>
      <w:proofErr w:type="spellStart"/>
      <w:r w:rsidRPr="00CE3B75">
        <w:t>Uu</w:t>
      </w:r>
      <w:proofErr w:type="spellEnd"/>
      <w:r w:rsidRPr="00CE3B75">
        <w:t xml:space="preserve"> Radio Bearer of the L2 U2N Remote UE;</w:t>
      </w:r>
    </w:p>
    <w:p w14:paraId="5F14677E" w14:textId="77777777" w:rsidR="00D159AE" w:rsidRPr="00CE3B75" w:rsidRDefault="00D159AE" w:rsidP="00D159AE">
      <w:pPr>
        <w:pStyle w:val="B1"/>
      </w:pPr>
      <w:r w:rsidRPr="00CE3B75">
        <w:t>-</w:t>
      </w:r>
      <w:r w:rsidRPr="00CE3B75">
        <w:tab/>
        <w:t xml:space="preserve">The PC5 SRAP sublayer at the L2 U2N Remote UE supports UL bearer mapping between L2 U2N Remote UE end-to-end </w:t>
      </w:r>
      <w:proofErr w:type="spellStart"/>
      <w:r w:rsidRPr="00CE3B75">
        <w:t>Uu</w:t>
      </w:r>
      <w:proofErr w:type="spellEnd"/>
      <w:r w:rsidRPr="00CE3B75">
        <w:t xml:space="preserve"> Radio Bearers and egress PC5 Relay RLC channels.</w:t>
      </w:r>
    </w:p>
    <w:p w14:paraId="2CD3354D" w14:textId="77777777" w:rsidR="00D159AE" w:rsidRPr="00CE3B75" w:rsidRDefault="00D159AE" w:rsidP="00D159AE">
      <w:pPr>
        <w:rPr>
          <w:rFonts w:eastAsia="SimSun"/>
        </w:rPr>
      </w:pPr>
      <w:r w:rsidRPr="00CE3B75">
        <w:t>For L2 U2N Relay, for downlink</w:t>
      </w:r>
      <w:r w:rsidRPr="00CE3B75">
        <w:rPr>
          <w:rFonts w:eastAsia="SimSun"/>
        </w:rPr>
        <w:t>:</w:t>
      </w:r>
    </w:p>
    <w:p w14:paraId="3DB08D5C" w14:textId="72CC1DC1" w:rsidR="00D159AE" w:rsidRPr="00CE3B75" w:rsidRDefault="00D159AE" w:rsidP="00D159AE">
      <w:pPr>
        <w:pStyle w:val="B1"/>
      </w:pPr>
      <w:r w:rsidRPr="00CE3B75">
        <w:t>-</w:t>
      </w:r>
      <w:r w:rsidRPr="00CE3B75">
        <w:tab/>
        <w:t xml:space="preserve">The </w:t>
      </w:r>
      <w:proofErr w:type="spellStart"/>
      <w:r w:rsidRPr="00CE3B75">
        <w:t>Uu</w:t>
      </w:r>
      <w:proofErr w:type="spellEnd"/>
      <w:r w:rsidRPr="00CE3B75">
        <w:t xml:space="preserve"> SRAP sublayer performs DL bearer mapping at </w:t>
      </w:r>
      <w:proofErr w:type="spellStart"/>
      <w:r w:rsidRPr="00CE3B75">
        <w:t>gNB</w:t>
      </w:r>
      <w:proofErr w:type="spellEnd"/>
      <w:r w:rsidRPr="00CE3B75">
        <w:t xml:space="preserve"> to map end-to-end </w:t>
      </w:r>
      <w:proofErr w:type="spellStart"/>
      <w:r w:rsidRPr="00CE3B75">
        <w:t>Uu</w:t>
      </w:r>
      <w:proofErr w:type="spellEnd"/>
      <w:r w:rsidRPr="00CE3B75">
        <w:t xml:space="preserve"> Radio Bearer (SRB, DRB) of L2 U2N Remote UE (identified for the purposes of this mapping by the local Remote UE ID and an associated bearer ID) into </w:t>
      </w:r>
      <w:proofErr w:type="spellStart"/>
      <w:r w:rsidRPr="00CE3B75">
        <w:t>Uu</w:t>
      </w:r>
      <w:proofErr w:type="spellEnd"/>
      <w:r w:rsidRPr="00CE3B75">
        <w:t xml:space="preserve"> Relay RLC channel. The </w:t>
      </w:r>
      <w:proofErr w:type="spellStart"/>
      <w:r w:rsidRPr="00CE3B75">
        <w:t>Uu</w:t>
      </w:r>
      <w:proofErr w:type="spellEnd"/>
      <w:ins w:id="103" w:author="Seoyoung" w:date="2025-08-07T16:53:00Z" w16du:dateUtc="2025-08-07T07:53:00Z">
        <w:r w:rsidR="00027543">
          <w:rPr>
            <w:rFonts w:hint="eastAsia"/>
            <w:lang w:eastAsia="ko-KR"/>
          </w:rPr>
          <w:t>/PC5</w:t>
        </w:r>
      </w:ins>
      <w:r w:rsidRPr="00CE3B75">
        <w:t xml:space="preserve"> SRAP sublayer </w:t>
      </w:r>
      <w:ins w:id="104" w:author="Seoyoung" w:date="2025-08-07T16:53:00Z" w16du:dateUtc="2025-08-07T07:53:00Z">
        <w:r w:rsidR="00027543">
          <w:rPr>
            <w:rFonts w:hint="eastAsia"/>
            <w:lang w:eastAsia="ko-KR"/>
          </w:rPr>
          <w:t>at the U2N Relay UE</w:t>
        </w:r>
        <w:r w:rsidR="00027543" w:rsidRPr="00D36F9D">
          <w:t xml:space="preserve"> </w:t>
        </w:r>
      </w:ins>
      <w:r w:rsidRPr="00CE3B75">
        <w:t xml:space="preserve">performs 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L2 U2N Relay UE </w:t>
      </w:r>
      <w:proofErr w:type="spellStart"/>
      <w:r w:rsidRPr="00CE3B75">
        <w:t>Uu</w:t>
      </w:r>
      <w:proofErr w:type="spellEnd"/>
      <w:ins w:id="105" w:author="Seoyoung" w:date="2025-08-07T16:54:00Z" w16du:dateUtc="2025-08-07T07:54:00Z">
        <w:r w:rsidR="00027543">
          <w:rPr>
            <w:rFonts w:hint="eastAsia"/>
            <w:lang w:eastAsia="ko-KR"/>
          </w:rPr>
          <w:t>/PC5</w:t>
        </w:r>
      </w:ins>
      <w:r w:rsidRPr="00CE3B75">
        <w:t xml:space="preserve"> interface;</w:t>
      </w:r>
    </w:p>
    <w:p w14:paraId="392BD9B7" w14:textId="530696B1" w:rsidR="00D159AE" w:rsidRPr="00CE3B75" w:rsidRDefault="00D159AE" w:rsidP="00D159AE">
      <w:pPr>
        <w:pStyle w:val="B1"/>
      </w:pPr>
      <w:r w:rsidRPr="00CE3B75">
        <w:t>-</w:t>
      </w:r>
      <w:r w:rsidRPr="00CE3B75">
        <w:tab/>
        <w:t xml:space="preserve">The </w:t>
      </w:r>
      <w:proofErr w:type="spellStart"/>
      <w:r w:rsidRPr="00CE3B75">
        <w:t>Uu</w:t>
      </w:r>
      <w:proofErr w:type="spellEnd"/>
      <w:ins w:id="106" w:author="Seoyoung" w:date="2025-08-07T16:54:00Z" w16du:dateUtc="2025-08-07T07:54:00Z">
        <w:r w:rsidR="00027543">
          <w:rPr>
            <w:rFonts w:hint="eastAsia"/>
            <w:lang w:eastAsia="ko-KR"/>
          </w:rPr>
          <w:t>/PC5</w:t>
        </w:r>
      </w:ins>
      <w:r w:rsidRPr="00CE3B75">
        <w:t xml:space="preserve"> SRAP sublayer </w:t>
      </w:r>
      <w:ins w:id="107" w:author="Seoyoung" w:date="2025-08-07T16:54:00Z" w16du:dateUtc="2025-08-07T07:54:00Z">
        <w:r w:rsidR="00027543">
          <w:rPr>
            <w:rFonts w:hint="eastAsia"/>
            <w:lang w:eastAsia="ko-KR"/>
          </w:rPr>
          <w:t>at the U2N Relay UE</w:t>
        </w:r>
        <w:r w:rsidR="00027543" w:rsidRPr="00D36F9D">
          <w:t xml:space="preserve"> </w:t>
        </w:r>
      </w:ins>
      <w:r w:rsidRPr="00CE3B75">
        <w:t xml:space="preserve">supports L2 U2N Remote UE identification for DL traffic. The identity information of L2 U2N Remote UE 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the L2 U2N Relay UE to identify the corresponding end-to-end </w:t>
      </w:r>
      <w:proofErr w:type="spellStart"/>
      <w:r w:rsidRPr="00CE3B75">
        <w:t>Uu</w:t>
      </w:r>
      <w:proofErr w:type="spellEnd"/>
      <w:r w:rsidRPr="00CE3B75">
        <w:t xml:space="preserve"> Radio Bearer(s) of L2 U2N Remote UE;</w:t>
      </w:r>
    </w:p>
    <w:p w14:paraId="624C0C68" w14:textId="77777777" w:rsidR="00D159AE" w:rsidRPr="00CE3B75" w:rsidRDefault="00D159AE" w:rsidP="00D159AE">
      <w:pPr>
        <w:pStyle w:val="B1"/>
      </w:pPr>
      <w:r w:rsidRPr="00CE3B75">
        <w:t>-</w:t>
      </w:r>
      <w:r w:rsidRPr="00CE3B75">
        <w:tab/>
        <w:t xml:space="preserve">The PC5 SRAP sublayer at the L2 U2N Relay UE performs DL bearer mapping between end-to-end </w:t>
      </w:r>
      <w:proofErr w:type="spellStart"/>
      <w:r w:rsidRPr="00CE3B75">
        <w:t>Uu</w:t>
      </w:r>
      <w:proofErr w:type="spellEnd"/>
      <w:r w:rsidRPr="00CE3B75">
        <w:t xml:space="preserve"> Radio Bearers of L2 U2N remote UE and egress PC5 Relay RLC channels;</w:t>
      </w:r>
    </w:p>
    <w:p w14:paraId="1A84E433" w14:textId="77777777" w:rsidR="00D159AE" w:rsidRPr="00CE3B75" w:rsidRDefault="00D159AE" w:rsidP="00D159AE">
      <w:pPr>
        <w:pStyle w:val="B1"/>
      </w:pPr>
      <w:r w:rsidRPr="00CE3B75">
        <w:t>-</w:t>
      </w:r>
      <w:r w:rsidRPr="00CE3B75">
        <w:tab/>
        <w:t>The PC5 SRAP sublayer at the L2 U2N Remote UE</w:t>
      </w:r>
      <w:r w:rsidRPr="00CE3B75">
        <w:rPr>
          <w:rFonts w:eastAsia="SimSun"/>
        </w:rPr>
        <w:t xml:space="preserve"> </w:t>
      </w:r>
      <w:r w:rsidRPr="00CE3B75">
        <w:t>correlate</w:t>
      </w:r>
      <w:r w:rsidRPr="00CE3B75">
        <w:rPr>
          <w:rFonts w:eastAsia="SimSun"/>
        </w:rPr>
        <w:t>s</w:t>
      </w:r>
      <w:r w:rsidRPr="00CE3B75">
        <w:t xml:space="preserve"> the received packets with the right PDCP entity associated with the given end-to-end </w:t>
      </w:r>
      <w:proofErr w:type="spellStart"/>
      <w:r w:rsidRPr="00CE3B75">
        <w:t>Uu</w:t>
      </w:r>
      <w:proofErr w:type="spellEnd"/>
      <w:r w:rsidRPr="00CE3B75">
        <w:t xml:space="preserve"> Radio Bearer of the L2 U2N Remote UE</w:t>
      </w:r>
      <w:r w:rsidRPr="00CE3B75">
        <w:rPr>
          <w:rFonts w:eastAsia="SimSun"/>
        </w:rPr>
        <w:t xml:space="preserve"> based on the identity information </w:t>
      </w:r>
      <w:r w:rsidRPr="00CE3B75">
        <w:t xml:space="preserve">included in the PC5 SRAP </w:t>
      </w:r>
      <w:r w:rsidRPr="00CE3B75">
        <w:rPr>
          <w:rFonts w:eastAsia="SimSun"/>
        </w:rPr>
        <w:t>header</w:t>
      </w:r>
      <w:r w:rsidRPr="00CE3B75">
        <w:t>.</w:t>
      </w:r>
    </w:p>
    <w:p w14:paraId="77333A03" w14:textId="77777777" w:rsidR="00D159AE" w:rsidRPr="00CE3B75" w:rsidRDefault="00D159AE" w:rsidP="00D159AE">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s) to be used in SRAP header. L2 U2N 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03457BDB" w14:textId="77777777" w:rsidR="00D159AE" w:rsidRPr="00CE3B75" w:rsidRDefault="00D159AE" w:rsidP="00D159AE">
      <w:pPr>
        <w:rPr>
          <w:rFonts w:ascii="SimSun" w:eastAsia="SimSun" w:hAnsi="SimSun" w:cs="SimSun"/>
          <w:sz w:val="24"/>
          <w:szCs w:val="24"/>
        </w:rPr>
      </w:pPr>
      <w:r w:rsidRPr="00CE3B75">
        <w:t xml:space="preserve">The end-to-end DRB(s) or end-to-end SRB(s), except SRB0,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neither be mapped into the same PC5 Relay RLC channel nor be mapped into the same </w:t>
      </w:r>
      <w:proofErr w:type="spellStart"/>
      <w:r w:rsidRPr="00CE3B75">
        <w:t>Uu</w:t>
      </w:r>
      <w:proofErr w:type="spellEnd"/>
      <w:r w:rsidRPr="00CE3B75">
        <w:t xml:space="preserve"> Relay RLC channel.</w:t>
      </w:r>
    </w:p>
    <w:p w14:paraId="1BAD304A" w14:textId="77777777" w:rsidR="00D159AE" w:rsidRPr="00CE3B75" w:rsidRDefault="00D159AE" w:rsidP="00D159AE">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 U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5E225569" w14:textId="77777777" w:rsidR="00D159AE" w:rsidRPr="00CE3B75" w:rsidRDefault="00D159AE" w:rsidP="00D159AE">
      <w:pPr>
        <w:pStyle w:val="40"/>
        <w:rPr>
          <w:rFonts w:eastAsia="Yu Mincho"/>
        </w:rPr>
      </w:pPr>
      <w:bookmarkStart w:id="108" w:name="_Toc201700516"/>
      <w:r w:rsidRPr="00CE3B75">
        <w:rPr>
          <w:rFonts w:eastAsia="Yu Mincho"/>
        </w:rPr>
        <w:t>16.12.2.2</w:t>
      </w:r>
      <w:r w:rsidRPr="00CE3B75">
        <w:rPr>
          <w:rFonts w:eastAsia="Yu Mincho"/>
        </w:rPr>
        <w:tab/>
        <w:t>L2 UE-to-UE Relay</w:t>
      </w:r>
      <w:bookmarkEnd w:id="108"/>
    </w:p>
    <w:p w14:paraId="66337568" w14:textId="77777777" w:rsidR="00D159AE" w:rsidRPr="00CE3B75" w:rsidRDefault="00D159AE" w:rsidP="00D159AE">
      <w:r w:rsidRPr="00CE3B75">
        <w:t xml:space="preserve">The protocol stacks for the user plane and the control plane of the L2 U2U Relay architecture are illustrated in Figure 16.12.2.2-1 and Figure 16.12.2.2-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5F2C15EF" w14:textId="77777777" w:rsidR="00D159AE" w:rsidRPr="00CE3B75" w:rsidRDefault="00D159AE" w:rsidP="00D159AE">
      <w:pPr>
        <w:pStyle w:val="TH"/>
      </w:pPr>
      <w:r w:rsidRPr="00CE3B75">
        <w:object w:dxaOrig="11054" w:dyaOrig="4572" w14:anchorId="292437DD">
          <v:shape id="_x0000_i1029" type="#_x0000_t75" style="width:368pt;height:152pt" o:ole="">
            <v:imagedata r:id="rId25" o:title=""/>
          </v:shape>
          <o:OLEObject Type="Embed" ProgID="Visio.Drawing.11" ShapeID="_x0000_i1029" DrawAspect="Content" ObjectID="_1818417046" r:id="rId26"/>
        </w:object>
      </w:r>
    </w:p>
    <w:p w14:paraId="39525508" w14:textId="77777777" w:rsidR="00D159AE" w:rsidRPr="00CE3B75" w:rsidRDefault="00D159AE" w:rsidP="00D159AE">
      <w:pPr>
        <w:pStyle w:val="TF"/>
        <w:rPr>
          <w:b w:val="0"/>
        </w:rPr>
      </w:pPr>
      <w:r w:rsidRPr="00CE3B75">
        <w:t>Figure 16.12.2.2-1: User plane protocol stack for L2 UE-to-UE Relay</w:t>
      </w:r>
    </w:p>
    <w:p w14:paraId="2694DA44" w14:textId="77777777" w:rsidR="00D159AE" w:rsidRPr="00CE3B75" w:rsidRDefault="00D159AE" w:rsidP="00D159AE">
      <w:pPr>
        <w:pStyle w:val="TH"/>
        <w:rPr>
          <w:rFonts w:eastAsia="DengXian" w:cs="Arial"/>
          <w:b w:val="0"/>
        </w:rPr>
      </w:pPr>
      <w:r w:rsidRPr="00CE3B75">
        <w:object w:dxaOrig="11054" w:dyaOrig="4555" w14:anchorId="6D7FEA21">
          <v:shape id="_x0000_i1030" type="#_x0000_t75" style="width:372.5pt;height:153.5pt" o:ole="">
            <v:imagedata r:id="rId27" o:title=""/>
          </v:shape>
          <o:OLEObject Type="Embed" ProgID="Visio.Drawing.11" ShapeID="_x0000_i1030" DrawAspect="Content" ObjectID="_1818417047" r:id="rId28"/>
        </w:object>
      </w:r>
    </w:p>
    <w:p w14:paraId="37862BAF" w14:textId="77777777" w:rsidR="00D159AE" w:rsidRPr="00CE3B75" w:rsidRDefault="00D159AE" w:rsidP="00D159AE">
      <w:pPr>
        <w:pStyle w:val="TF"/>
      </w:pPr>
      <w:r w:rsidRPr="00CE3B75">
        <w:t>Figure 16.12.2.2-2: Control plane protocol stack for L2 UE-to-UE Relay</w:t>
      </w:r>
    </w:p>
    <w:p w14:paraId="3146AF44" w14:textId="77777777" w:rsidR="00D159AE" w:rsidRPr="00CE3B75" w:rsidRDefault="00D159AE" w:rsidP="00D159AE">
      <w:pPr>
        <w:rPr>
          <w:rFonts w:eastAsia="DengXian"/>
        </w:rPr>
      </w:pPr>
      <w:r w:rsidRPr="00CE3B75">
        <w:rPr>
          <w:rFonts w:eastAsia="DengXian"/>
        </w:rPr>
        <w:t>For L2 UE-to-UE Relay, the SRAP sublayer at L2 U2U Remote UE:</w:t>
      </w:r>
    </w:p>
    <w:p w14:paraId="7FBEA39C" w14:textId="77777777" w:rsidR="00D159AE" w:rsidRPr="00CE3B75" w:rsidRDefault="00D159AE" w:rsidP="00D159AE">
      <w:pPr>
        <w:pStyle w:val="B1"/>
      </w:pPr>
      <w:r w:rsidRPr="00CE3B75">
        <w:t>-</w:t>
      </w:r>
      <w:r w:rsidRPr="00CE3B75">
        <w:tab/>
        <w:t>The SRAP sublayer at L2 U2U Remote UE performs bearer mapping between end-to-end PC5 Radio Bearers (SL-SRBs or SL-DRBs) of the L2 U2U Remote UE and PC5 Relay RLC Channels between the L2 U2U Remote UE and the L2 U2U Relay UE.</w:t>
      </w:r>
    </w:p>
    <w:p w14:paraId="4F9784B1" w14:textId="77777777" w:rsidR="00D159AE" w:rsidRPr="00CE3B75" w:rsidRDefault="00D159AE" w:rsidP="00D159AE">
      <w:pPr>
        <w:pStyle w:val="B1"/>
      </w:pPr>
      <w:r w:rsidRPr="00CE3B75">
        <w:t>-</w:t>
      </w:r>
      <w:r w:rsidRPr="00CE3B75">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02CA5F3C" w14:textId="77777777" w:rsidR="00D159AE" w:rsidRPr="00CE3B75" w:rsidRDefault="00D159AE" w:rsidP="00D159AE">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28B4279D" w14:textId="77777777" w:rsidR="00D159AE" w:rsidRPr="00CE3B75" w:rsidRDefault="00D159AE" w:rsidP="00D159AE">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Pr="00CE3B75">
        <w:rPr>
          <w:lang w:eastAsia="ko-KR"/>
        </w:rPr>
        <w:t>sidelink</w:t>
      </w:r>
      <w:proofErr w:type="spellEnd"/>
      <w:r w:rsidRPr="00CE3B75">
        <w:rPr>
          <w:lang w:eastAsia="ko-KR"/>
        </w:rPr>
        <w:t xml:space="preserve"> PDCP entity with the correct end-to-end PC5 Radio Bearer of the L2 U2U Remote UEs.</w:t>
      </w:r>
    </w:p>
    <w:p w14:paraId="226068F6" w14:textId="77777777" w:rsidR="00D159AE" w:rsidRPr="00CE3B75" w:rsidRDefault="00D159AE" w:rsidP="00D159AE">
      <w:pPr>
        <w:rPr>
          <w:rFonts w:eastAsia="DengXian"/>
        </w:rPr>
      </w:pPr>
      <w:r w:rsidRPr="00CE3B75">
        <w:rPr>
          <w:rFonts w:eastAsia="DengXian"/>
        </w:rPr>
        <w:t>For L2 UE-to-UE Relay, the SRAP sublayer at L2 U2U Relay UE:</w:t>
      </w:r>
    </w:p>
    <w:p w14:paraId="67A77550" w14:textId="77777777" w:rsidR="00D159AE" w:rsidRPr="00CE3B75" w:rsidRDefault="00D159AE" w:rsidP="00D159AE">
      <w:pPr>
        <w:pStyle w:val="B1"/>
      </w:pPr>
      <w:r w:rsidRPr="00CE3B75">
        <w:t>-</w:t>
      </w:r>
      <w:r w:rsidRPr="00CE3B75">
        <w:tab/>
        <w:t>The SRAP sublayer at L2 U2U Relay UE determines the egress PC5 Relay RLC Channel based on the mapping of the end-to-end PC5 Radio Bearer and egress PC5 Relay RLC Channel for a particular pair of L2 U2U Remote UE and the peer L2 U2U Remote UE.</w:t>
      </w:r>
    </w:p>
    <w:p w14:paraId="1E4C7700" w14:textId="77777777" w:rsidR="00D159AE" w:rsidRPr="00CE3B75" w:rsidRDefault="00D159AE" w:rsidP="00D159AE">
      <w:pPr>
        <w:pStyle w:val="B1"/>
      </w:pPr>
      <w:r w:rsidRPr="00CE3B75">
        <w:lastRenderedPageBreak/>
        <w:t>-</w:t>
      </w:r>
      <w:r w:rsidRPr="00CE3B75">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767DF4EB" w14:textId="77777777" w:rsidR="00D159AE" w:rsidRPr="00CE3B75" w:rsidRDefault="00D159AE" w:rsidP="00D159AE">
      <w:pPr>
        <w:pStyle w:val="30"/>
        <w:rPr>
          <w:rFonts w:eastAsia="SimSun"/>
        </w:rPr>
      </w:pPr>
      <w:bookmarkStart w:id="109" w:name="_Toc201700517"/>
      <w:r w:rsidRPr="00CE3B75">
        <w:rPr>
          <w:rFonts w:eastAsia="SimSun"/>
        </w:rPr>
        <w:t>16.12.3</w:t>
      </w:r>
      <w:r w:rsidRPr="00CE3B75">
        <w:rPr>
          <w:rFonts w:eastAsia="SimSun"/>
        </w:rPr>
        <w:tab/>
        <w:t>Relay Discovery</w:t>
      </w:r>
      <w:bookmarkEnd w:id="109"/>
    </w:p>
    <w:p w14:paraId="5929C4DE" w14:textId="77777777" w:rsidR="00D159AE" w:rsidRPr="00CE3B75" w:rsidRDefault="00D159AE" w:rsidP="00D159AE">
      <w:r w:rsidRPr="00CE3B75">
        <w:t>Model A and Model B discovery models as defined in TS 23.304 [48] are supported for U2N/U2U Relay discovery. The protocol stack used for discovery is illustrated in Figure 16.12.3-1.</w:t>
      </w:r>
    </w:p>
    <w:p w14:paraId="32726F43" w14:textId="77777777" w:rsidR="00D159AE" w:rsidRPr="00CE3B75" w:rsidRDefault="00D159AE" w:rsidP="00D159AE">
      <w:pPr>
        <w:pStyle w:val="TH"/>
      </w:pPr>
      <w:r w:rsidRPr="00CE3B75">
        <w:rPr>
          <w:noProof/>
        </w:rPr>
        <w:object w:dxaOrig="3600" w:dyaOrig="2768" w14:anchorId="5F45F3D0">
          <v:shape id="_x0000_i1031" type="#_x0000_t75" style="width:180.5pt;height:138.5pt" o:ole="">
            <v:imagedata r:id="rId29" o:title=""/>
          </v:shape>
          <o:OLEObject Type="Embed" ProgID="Visio.Drawing.11" ShapeID="_x0000_i1031" DrawAspect="Content" ObjectID="_1818417048" r:id="rId30"/>
        </w:object>
      </w:r>
    </w:p>
    <w:p w14:paraId="6B23256B" w14:textId="06D1D842" w:rsidR="00D159AE" w:rsidRPr="00CE3B75" w:rsidRDefault="00D159AE" w:rsidP="00D159AE">
      <w:pPr>
        <w:pStyle w:val="TF"/>
      </w:pPr>
      <w:r w:rsidRPr="00CE3B75">
        <w:t xml:space="preserve">Figure 16.12.3-1: Protocol Stack of Discovery Message for UE-to-Network/UE-to-UE </w:t>
      </w:r>
      <w:r w:rsidR="00027543" w:rsidRPr="00D36F9D">
        <w:t>Relay</w:t>
      </w:r>
    </w:p>
    <w:p w14:paraId="3E5F7009" w14:textId="77777777" w:rsidR="00D159AE" w:rsidRPr="00CE3B75" w:rsidRDefault="00D159AE" w:rsidP="00D159AE">
      <w:r w:rsidRPr="00CE3B75">
        <w:t xml:space="preserve">The U2N Remote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w:t>
      </w:r>
      <w:proofErr w:type="spellStart"/>
      <w:r w:rsidRPr="00CE3B75">
        <w:t>Uu</w:t>
      </w:r>
      <w:proofErr w:type="spellEnd"/>
      <w:r w:rsidRPr="00CE3B75">
        <w:t xml:space="preserve"> RSRP threshold, which is used by the U2N Remote UE to determine if it can transmit Relay discovery messages to U2N Relay UE(s).</w:t>
      </w:r>
    </w:p>
    <w:p w14:paraId="6E59CDFA" w14:textId="77777777" w:rsidR="00D159AE" w:rsidRDefault="00D159AE" w:rsidP="00D159AE">
      <w:r w:rsidRPr="00CE3B75">
        <w:t xml:space="preserve">The U2N Relay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3C2DDC76" w14:textId="04C62C58" w:rsidR="00027543" w:rsidRPr="00027543" w:rsidRDefault="00027543" w:rsidP="00D159AE">
      <w:pPr>
        <w:rPr>
          <w:lang w:eastAsia="ko-KR"/>
        </w:rPr>
      </w:pPr>
      <w:ins w:id="110" w:author="Seoyoung" w:date="2025-08-07T16:55:00Z" w16du:dateUtc="2025-08-07T07:55:00Z">
        <w:r>
          <w:rPr>
            <w:rFonts w:hint="eastAsia"/>
            <w:lang w:eastAsia="ko-KR"/>
          </w:rPr>
          <w:t xml:space="preserve">In multi-hop U2N relay, one U2N Relay UE establishes a PC5 connection with each of its child UE(s). One intermediate U2N Relay UE or U2N Remote UE maintains a single PC5 connection with its parent UE. </w:t>
        </w:r>
      </w:ins>
    </w:p>
    <w:p w14:paraId="063FDF51" w14:textId="77777777" w:rsidR="00D159AE" w:rsidRPr="00CE3B75" w:rsidRDefault="00D159AE" w:rsidP="00D159AE">
      <w:r w:rsidRPr="00CE3B75">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5B66E4B1" w14:textId="5F3D5183" w:rsidR="00D159AE" w:rsidRPr="00CE3B75" w:rsidRDefault="00D159AE" w:rsidP="00D159AE">
      <w:pPr>
        <w:rPr>
          <w:lang w:eastAsia="ko-KR"/>
        </w:rPr>
      </w:pPr>
      <w:r w:rsidRPr="00CE3B75">
        <w:t>The network may provide the Relay discovery configuration using broadcast or dedicated signalling. In addition, the U2N/U2U Remote UE, L3 U2N Relay UE and U2U Relay UE may use pre-configuration for Relay discovery.</w:t>
      </w:r>
      <w:ins w:id="111" w:author="Seoyoung" w:date="2025-08-07T16:55:00Z" w16du:dateUtc="2025-08-07T07:55:00Z">
        <w:r w:rsidR="00027543">
          <w:rPr>
            <w:rFonts w:hint="eastAsia"/>
            <w:lang w:eastAsia="ko-KR"/>
          </w:rPr>
          <w:t xml:space="preserve"> If the candidate intermediate U2N Relay UE is out of coverage without a PC5 connection to a parent UE, it can forward discovery messages based on pre-configuration. If the candidate </w:t>
        </w:r>
        <w:r w:rsidR="00027543">
          <w:rPr>
            <w:lang w:eastAsia="ko-KR"/>
          </w:rPr>
          <w:t>intermediate</w:t>
        </w:r>
        <w:r w:rsidR="00027543">
          <w:rPr>
            <w:rFonts w:hint="eastAsia"/>
            <w:lang w:eastAsia="ko-KR"/>
          </w:rPr>
          <w:t xml:space="preserve"> U2N Relay UE is in coverage without a PC5 connection to a parent UE or out of coverage with a PC5 </w:t>
        </w:r>
        <w:proofErr w:type="spellStart"/>
        <w:r w:rsidR="00027543">
          <w:rPr>
            <w:rFonts w:hint="eastAsia"/>
            <w:lang w:eastAsia="ko-KR"/>
          </w:rPr>
          <w:t>connecteion</w:t>
        </w:r>
        <w:proofErr w:type="spellEnd"/>
        <w:r w:rsidR="00027543">
          <w:rPr>
            <w:rFonts w:hint="eastAsia"/>
            <w:lang w:eastAsia="ko-KR"/>
          </w:rPr>
          <w:t xml:space="preserve"> to a parent UE, it can forward discovery message based on SIB12 or dedicated configuration.</w:t>
        </w:r>
      </w:ins>
    </w:p>
    <w:p w14:paraId="156031F8" w14:textId="77777777" w:rsidR="00D159AE" w:rsidRPr="00CE3B75" w:rsidRDefault="00D159AE" w:rsidP="00D159AE">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CE3B75">
        <w:t>sidelink</w:t>
      </w:r>
      <w:proofErr w:type="spellEnd"/>
      <w:r w:rsidRPr="00CE3B75">
        <w:t xml:space="preserve"> communication in system information, dedicated signalling and/or pre-configuration. Whether dedicated resource pool(s) for Relay discovery ar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NR </w:t>
      </w:r>
      <w:proofErr w:type="spellStart"/>
      <w:r w:rsidRPr="00CE3B75">
        <w:t>sidelink</w:t>
      </w:r>
      <w:proofErr w:type="spellEnd"/>
      <w:r w:rsidRPr="00CE3B75">
        <w:t xml:space="preserve"> communication are configured, all the configured resource pool(s) can be used for Relay discovery and NR </w:t>
      </w:r>
      <w:proofErr w:type="spellStart"/>
      <w:r w:rsidRPr="00CE3B75">
        <w:t>sidelink</w:t>
      </w:r>
      <w:proofErr w:type="spellEnd"/>
      <w:r w:rsidRPr="00CE3B75">
        <w:t xml:space="preserve"> communication. Only the resource pool for NR </w:t>
      </w:r>
      <w:proofErr w:type="spellStart"/>
      <w:r w:rsidRPr="00CE3B75">
        <w:t>sidelink</w:t>
      </w:r>
      <w:proofErr w:type="spellEnd"/>
      <w:r w:rsidRPr="00CE3B75">
        <w:t xml:space="preserve"> communication is used for the DCR/DCA message with integrated discovery.</w:t>
      </w:r>
    </w:p>
    <w:p w14:paraId="2669BE81" w14:textId="688CCC29" w:rsidR="00D159AE" w:rsidRPr="00CE3B75" w:rsidRDefault="00D159AE" w:rsidP="00D159AE">
      <w:r w:rsidRPr="00CE3B75">
        <w:lastRenderedPageBreak/>
        <w:t xml:space="preserve">For U2N Remote UE (including both in-coverage and out of coverage cases) that has been connected to the network via </w:t>
      </w:r>
      <w:del w:id="112" w:author="Seoyoung" w:date="2025-08-07T16:55:00Z" w16du:dateUtc="2025-08-07T07:55:00Z">
        <w:r w:rsidRPr="00CE3B75" w:rsidDel="00027543">
          <w:delText xml:space="preserve">a </w:delText>
        </w:r>
      </w:del>
      <w:ins w:id="113" w:author="Seoyoung" w:date="2025-08-07T16:56:00Z" w16du:dateUtc="2025-08-07T07:56:00Z">
        <w:r w:rsidR="00027543">
          <w:rPr>
            <w:rFonts w:hint="eastAsia"/>
            <w:lang w:eastAsia="ko-KR"/>
          </w:rPr>
          <w:t>single/</w:t>
        </w:r>
        <w:proofErr w:type="spellStart"/>
        <w:r w:rsidR="00027543">
          <w:rPr>
            <w:rFonts w:hint="eastAsia"/>
            <w:lang w:eastAsia="ko-KR"/>
          </w:rPr>
          <w:t>multip</w:t>
        </w:r>
        <w:proofErr w:type="spellEnd"/>
        <w:r w:rsidR="00027543">
          <w:rPr>
            <w:rFonts w:hint="eastAsia"/>
            <w:lang w:eastAsia="ko-KR"/>
          </w:rPr>
          <w:t>-hop</w:t>
        </w:r>
        <w:r w:rsidR="00027543" w:rsidRPr="00D36F9D">
          <w:t xml:space="preserve"> </w:t>
        </w:r>
      </w:ins>
      <w:r w:rsidRPr="00CE3B75">
        <w:t>U2N Relay UE</w:t>
      </w:r>
      <w:ins w:id="114" w:author="Seoyoung" w:date="2025-08-07T16:56:00Z" w16du:dateUtc="2025-08-07T07:56:00Z">
        <w:r w:rsidR="00027543">
          <w:rPr>
            <w:rFonts w:hint="eastAsia"/>
            <w:lang w:eastAsia="ko-KR"/>
          </w:rPr>
          <w:t>(s)</w:t>
        </w:r>
      </w:ins>
      <w:r w:rsidRPr="00CE3B75">
        <w:t>, only resource allocation mode 2 is used for Relay discovery message</w:t>
      </w:r>
      <w:r w:rsidRPr="00CE3B75">
        <w:rPr>
          <w:rFonts w:eastAsia="SimSun"/>
        </w:rPr>
        <w:t xml:space="preserve"> transmission</w:t>
      </w:r>
      <w:r w:rsidRPr="00CE3B75">
        <w:t>.</w:t>
      </w:r>
    </w:p>
    <w:p w14:paraId="41BE124F" w14:textId="77777777" w:rsidR="00D159AE" w:rsidRPr="00CE3B75" w:rsidRDefault="00D159AE" w:rsidP="00D159AE">
      <w:r w:rsidRPr="00CE3B75">
        <w:t xml:space="preserve">For in-coverage U2N Relay UE, and for both in-coverage and out of coverage U2N Remote UEs, NR </w:t>
      </w:r>
      <w:proofErr w:type="spellStart"/>
      <w:r w:rsidRPr="00CE3B75">
        <w:rPr>
          <w:rFonts w:eastAsia="SimSun"/>
        </w:rPr>
        <w:t>sidelink</w:t>
      </w:r>
      <w:proofErr w:type="spellEnd"/>
      <w:r w:rsidRPr="00CE3B75">
        <w:t xml:space="preserve"> resource allocation principles are applied for Relay discovery message transmission.</w:t>
      </w:r>
    </w:p>
    <w:p w14:paraId="33D14A6D" w14:textId="77777777" w:rsidR="00D159AE" w:rsidRPr="00CE3B75" w:rsidRDefault="00D159AE" w:rsidP="00D159AE">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F20F662" w14:textId="77777777" w:rsidR="00D159AE" w:rsidRPr="00CE3B75" w:rsidRDefault="00D159AE" w:rsidP="00D159AE">
      <w:r w:rsidRPr="00CE3B75">
        <w:t xml:space="preserve">The </w:t>
      </w:r>
      <w:proofErr w:type="spellStart"/>
      <w:r w:rsidRPr="00CE3B75">
        <w:t>sidelink</w:t>
      </w:r>
      <w:proofErr w:type="spellEnd"/>
      <w:r w:rsidRPr="00CE3B75">
        <w:t xml:space="preserve"> power control for the transmission of Relay discovery messages is same as for NR </w:t>
      </w:r>
      <w:proofErr w:type="spellStart"/>
      <w:r w:rsidRPr="00CE3B75">
        <w:t>sidelink</w:t>
      </w:r>
      <w:proofErr w:type="spellEnd"/>
      <w:r w:rsidRPr="00CE3B75">
        <w:t xml:space="preserve"> communication.</w:t>
      </w:r>
    </w:p>
    <w:p w14:paraId="2E99160C" w14:textId="77777777" w:rsidR="00D159AE" w:rsidRPr="00CE3B75" w:rsidRDefault="00D159AE" w:rsidP="00D159AE">
      <w:r w:rsidRPr="00CE3B75">
        <w:t>No ciphering or integrity protection in PDCP layer is applied for the Relay discovery messages.</w:t>
      </w:r>
    </w:p>
    <w:p w14:paraId="41EF9B5B" w14:textId="77777777" w:rsidR="00D159AE" w:rsidRPr="00CE3B75" w:rsidRDefault="00D159AE" w:rsidP="00D159AE">
      <w:pPr>
        <w:rPr>
          <w:rFonts w:eastAsia="SimSun"/>
        </w:rPr>
      </w:pPr>
      <w:r w:rsidRPr="00CE3B75">
        <w:t xml:space="preserve">The U2N/U2U Remote UE and U2N/U2U Relay UE can determine from SIB12 whether the </w:t>
      </w:r>
      <w:proofErr w:type="spellStart"/>
      <w:r w:rsidRPr="00CE3B75">
        <w:t>gNB</w:t>
      </w:r>
      <w:proofErr w:type="spellEnd"/>
      <w:r w:rsidRPr="00CE3B75">
        <w:t xml:space="preserve"> supports Relay discovery, or </w:t>
      </w:r>
      <w:proofErr w:type="gramStart"/>
      <w:r w:rsidRPr="00CE3B75">
        <w:t>Non-Relay</w:t>
      </w:r>
      <w:proofErr w:type="gramEnd"/>
      <w:r w:rsidRPr="00CE3B75">
        <w:t xml:space="preserve"> discovery, or both.</w:t>
      </w:r>
    </w:p>
    <w:p w14:paraId="2027D976" w14:textId="77777777" w:rsidR="00D159AE" w:rsidRPr="00CE3B75" w:rsidRDefault="00D159AE" w:rsidP="00D159AE">
      <w:pPr>
        <w:pStyle w:val="30"/>
        <w:rPr>
          <w:rFonts w:eastAsia="SimSun"/>
        </w:rPr>
      </w:pPr>
      <w:bookmarkStart w:id="115" w:name="_Toc201700518"/>
      <w:r w:rsidRPr="00CE3B75">
        <w:rPr>
          <w:rFonts w:eastAsia="SimSun"/>
        </w:rPr>
        <w:t>16.12.4</w:t>
      </w:r>
      <w:r w:rsidRPr="00CE3B75">
        <w:rPr>
          <w:rFonts w:eastAsia="SimSun"/>
        </w:rPr>
        <w:tab/>
        <w:t>Relay Selection/Reselection</w:t>
      </w:r>
      <w:bookmarkEnd w:id="115"/>
    </w:p>
    <w:p w14:paraId="33CE50D2" w14:textId="5A7261FA" w:rsidR="00D159AE" w:rsidRPr="00CE3B75" w:rsidRDefault="00D159AE" w:rsidP="00D159AE">
      <w:r w:rsidRPr="00CE3B75">
        <w:t xml:space="preserve">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w:t>
      </w:r>
      <w:ins w:id="116" w:author="Seoyoung" w:date="2025-08-07T16:56:00Z" w16du:dateUtc="2025-08-07T07:56:00Z">
        <w:r w:rsidR="00027543">
          <w:rPr>
            <w:rFonts w:hint="eastAsia"/>
            <w:lang w:eastAsia="ko-KR"/>
          </w:rPr>
          <w:t xml:space="preserve">candidate parent </w:t>
        </w:r>
      </w:ins>
      <w:r w:rsidRPr="00CE3B75">
        <w:t>U2N Relay UE satisfies relay selection criterion.</w:t>
      </w:r>
    </w:p>
    <w:p w14:paraId="0CFF50AC" w14:textId="77777777" w:rsidR="00D159AE" w:rsidRPr="00CE3B75" w:rsidRDefault="00D159AE" w:rsidP="00D159AE">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9C69BCB" w14:textId="77777777" w:rsidR="00D159AE" w:rsidRPr="00CE3B75" w:rsidRDefault="00D159AE" w:rsidP="00D159AE">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48]).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13539543" w14:textId="77777777" w:rsidR="00D159AE" w:rsidRPr="00CE3B75" w:rsidRDefault="00D159AE" w:rsidP="00D159AE">
      <w:pPr>
        <w:rPr>
          <w:i/>
        </w:rPr>
      </w:pPr>
      <w:r w:rsidRPr="00CE3B75">
        <w:t>The U2N Remote UE triggers U2N Relay selection in following cases:</w:t>
      </w:r>
    </w:p>
    <w:p w14:paraId="0891EF01" w14:textId="77777777" w:rsidR="00D159AE" w:rsidRPr="00CE3B75" w:rsidRDefault="00D159AE" w:rsidP="00D159AE">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618AADA9" w14:textId="77777777" w:rsidR="00D159AE" w:rsidRPr="00CE3B75" w:rsidRDefault="00D159AE" w:rsidP="00D159AE">
      <w:pPr>
        <w:pStyle w:val="B1"/>
      </w:pPr>
      <w:r w:rsidRPr="00CE3B75">
        <w:t>-</w:t>
      </w:r>
      <w:r w:rsidRPr="00CE3B75">
        <w:tab/>
        <w:t>Indicated by upper layer of the U2N Remote UE.</w:t>
      </w:r>
    </w:p>
    <w:p w14:paraId="2035245B" w14:textId="77777777" w:rsidR="00D159AE" w:rsidRPr="00CE3B75" w:rsidRDefault="00D159AE" w:rsidP="00D159AE">
      <w:pPr>
        <w:rPr>
          <w:i/>
        </w:rPr>
      </w:pPr>
      <w:r w:rsidRPr="00CE3B75">
        <w:t>The U2N Remote UE may trigger U2N Relay reselection in following cases:</w:t>
      </w:r>
    </w:p>
    <w:p w14:paraId="31C0897B" w14:textId="77777777" w:rsidR="00D159AE" w:rsidRPr="00CE3B75" w:rsidRDefault="00D159AE" w:rsidP="00D159AE">
      <w:pPr>
        <w:pStyle w:val="B1"/>
      </w:pPr>
      <w:r w:rsidRPr="00CE3B75">
        <w:t>-</w:t>
      </w:r>
      <w:r w:rsidRPr="00CE3B75">
        <w:tab/>
        <w:t>PC5 signal strength of current U2N Relay UE is below a (pre)configured signal strength threshold;</w:t>
      </w:r>
    </w:p>
    <w:p w14:paraId="42670608" w14:textId="77777777" w:rsidR="00D159AE" w:rsidRPr="00CE3B75" w:rsidRDefault="00D159AE" w:rsidP="00D159AE">
      <w:pPr>
        <w:pStyle w:val="B1"/>
      </w:pPr>
      <w:r w:rsidRPr="00CE3B75">
        <w:t>-</w:t>
      </w:r>
      <w:r w:rsidRPr="00CE3B75">
        <w:tab/>
        <w:t xml:space="preserve">Cell reselection, handover, </w:t>
      </w:r>
      <w:proofErr w:type="spellStart"/>
      <w:r w:rsidRPr="00CE3B75">
        <w:t>Uu</w:t>
      </w:r>
      <w:proofErr w:type="spellEnd"/>
      <w:r w:rsidRPr="00CE3B75">
        <w:t xml:space="preserve"> RLF,</w:t>
      </w:r>
      <w:r w:rsidRPr="00CE3B75">
        <w:rPr>
          <w:rFonts w:eastAsia="Yu Mincho"/>
        </w:rPr>
        <w:t xml:space="preserve"> or </w:t>
      </w:r>
      <w:proofErr w:type="spellStart"/>
      <w:r w:rsidRPr="00CE3B75">
        <w:t>Uu</w:t>
      </w:r>
      <w:proofErr w:type="spellEnd"/>
      <w:r w:rsidRPr="00CE3B75">
        <w:t xml:space="preserve"> RRC connection establishment/resume failure has been indicated by U2N Relay UE via PC5-RRC signalling;</w:t>
      </w:r>
    </w:p>
    <w:p w14:paraId="055F2C4A" w14:textId="77777777" w:rsidR="00D159AE" w:rsidRPr="00CE3B75" w:rsidRDefault="00D159AE" w:rsidP="00D159AE">
      <w:pPr>
        <w:pStyle w:val="B1"/>
      </w:pPr>
      <w:r w:rsidRPr="00CE3B75">
        <w:t>-</w:t>
      </w:r>
      <w:r w:rsidRPr="00CE3B75">
        <w:tab/>
        <w:t>When U2N Remote UE receives a PC5-S link release message from U2N Relay UE;</w:t>
      </w:r>
    </w:p>
    <w:p w14:paraId="2F32BC05" w14:textId="77777777" w:rsidR="00D159AE" w:rsidRPr="00CE3B75" w:rsidRDefault="00D159AE" w:rsidP="00D159AE">
      <w:pPr>
        <w:pStyle w:val="B1"/>
      </w:pPr>
      <w:r w:rsidRPr="00CE3B75">
        <w:t>-</w:t>
      </w:r>
      <w:r w:rsidRPr="00CE3B75">
        <w:tab/>
        <w:t>When U2N Remote UE detects PC5 RLF;</w:t>
      </w:r>
    </w:p>
    <w:p w14:paraId="4863DAF1" w14:textId="77777777" w:rsidR="00D159AE" w:rsidRPr="00CE3B75" w:rsidRDefault="00D159AE" w:rsidP="00D159AE">
      <w:pPr>
        <w:pStyle w:val="B1"/>
      </w:pPr>
      <w:r w:rsidRPr="00CE3B75">
        <w:t>-</w:t>
      </w:r>
      <w:r w:rsidRPr="00CE3B75">
        <w:tab/>
        <w:t>Indicated by upper layer.</w:t>
      </w:r>
    </w:p>
    <w:p w14:paraId="39D32233" w14:textId="77777777" w:rsidR="00D159AE" w:rsidRPr="00CE3B75" w:rsidRDefault="00D159AE" w:rsidP="00D159AE">
      <w:r w:rsidRPr="00CE3B75">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73D3BF6A" w14:textId="4683B35B" w:rsidR="00D159AE" w:rsidRDefault="00D159AE" w:rsidP="00D159AE">
      <w:pPr>
        <w:rPr>
          <w:ins w:id="117" w:author="Seoyoung" w:date="2025-08-07T17:01:00Z" w16du:dateUtc="2025-08-07T08:01:00Z"/>
        </w:rPr>
      </w:pPr>
      <w:r w:rsidRPr="00CE3B75">
        <w:t>For both L2 and L3 U2N Relay UE</w:t>
      </w:r>
      <w:del w:id="118" w:author="Seoyoung 1" w:date="2025-08-08T20:53:00Z" w16du:dateUtc="2025-08-08T11:53:00Z">
        <w:r w:rsidRPr="00CE3B75" w:rsidDel="00D44789">
          <w:delText>s</w:delText>
        </w:r>
      </w:del>
      <w:r w:rsidRPr="00CE3B75">
        <w:t xml:space="preserve"> in RRC_IDLE or RRC_INACTIVE, the PC5-RRC message</w:t>
      </w:r>
      <w:del w:id="119" w:author="Seoyoung" w:date="2025-09-02T13:39:00Z" w16du:dateUtc="2025-09-02T04:39:00Z">
        <w:r w:rsidRPr="00CE3B75" w:rsidDel="007B2A11">
          <w:delText>(s)</w:delText>
        </w:r>
      </w:del>
      <w:r w:rsidRPr="00CE3B75">
        <w:t xml:space="preserve"> are used to inform their connected U2N Remote UE(s) </w:t>
      </w:r>
      <w:ins w:id="120" w:author="Seoyoung" w:date="2025-08-07T16:56:00Z" w16du:dateUtc="2025-08-07T07:56:00Z">
        <w:r w:rsidR="00027543">
          <w:rPr>
            <w:rFonts w:hint="eastAsia"/>
            <w:lang w:eastAsia="ko-KR"/>
          </w:rPr>
          <w:t>or child UE(s)</w:t>
        </w:r>
        <w:r w:rsidR="00027543" w:rsidRPr="00D36F9D">
          <w:t xml:space="preserve"> </w:t>
        </w:r>
      </w:ins>
      <w:r w:rsidRPr="00CE3B75">
        <w:t>when U2N Relay UE</w:t>
      </w:r>
      <w:del w:id="121" w:author="Seoyoung" w:date="2025-08-07T16:56:00Z" w16du:dateUtc="2025-08-07T07:56:00Z">
        <w:r w:rsidRPr="00CE3B75" w:rsidDel="00027543">
          <w:delText>s</w:delText>
        </w:r>
      </w:del>
      <w:r w:rsidRPr="00CE3B75">
        <w:t xml:space="preserve"> select</w:t>
      </w:r>
      <w:ins w:id="122" w:author="Seoyoung" w:date="2025-08-07T16:56:00Z" w16du:dateUtc="2025-08-07T07:56:00Z">
        <w:r w:rsidR="00027543">
          <w:rPr>
            <w:rFonts w:hint="eastAsia"/>
            <w:lang w:eastAsia="ko-KR"/>
          </w:rPr>
          <w:t>s</w:t>
        </w:r>
      </w:ins>
      <w:r w:rsidRPr="00CE3B75">
        <w:t xml:space="preserve"> a new </w:t>
      </w:r>
      <w:r w:rsidR="00027543" w:rsidRPr="00D36F9D">
        <w:t>cell</w:t>
      </w:r>
      <w:r w:rsidRPr="00CE3B75">
        <w:t xml:space="preserve">. </w:t>
      </w:r>
      <w:commentRangeStart w:id="123"/>
      <w:ins w:id="124" w:author="Seoyoung" w:date="2025-09-02T12:51:00Z" w16du:dateUtc="2025-09-02T03:51:00Z">
        <w:r w:rsidR="005635A3">
          <w:rPr>
            <w:rFonts w:hint="eastAsia"/>
            <w:lang w:eastAsia="ko-KR"/>
          </w:rPr>
          <w:t>If t</w:t>
        </w:r>
      </w:ins>
      <w:ins w:id="125" w:author="Seoyoung" w:date="2025-09-02T12:36:00Z" w16du:dateUtc="2025-09-02T03:36:00Z">
        <w:r w:rsidR="00E3137E">
          <w:rPr>
            <w:rFonts w:hint="eastAsia"/>
            <w:lang w:eastAsia="ko-KR"/>
          </w:rPr>
          <w:t>he PC5-RRC message</w:t>
        </w:r>
      </w:ins>
      <w:ins w:id="126" w:author="Seoyoung" w:date="2025-09-02T12:37:00Z" w16du:dateUtc="2025-09-02T03:37:00Z">
        <w:r w:rsidR="00E3137E">
          <w:rPr>
            <w:rFonts w:hint="eastAsia"/>
            <w:lang w:eastAsia="ko-KR"/>
          </w:rPr>
          <w:t xml:space="preserve"> </w:t>
        </w:r>
      </w:ins>
      <w:ins w:id="127" w:author="Seoyoung" w:date="2025-09-02T12:52:00Z" w16du:dateUtc="2025-09-02T03:52:00Z">
        <w:r w:rsidR="005635A3">
          <w:rPr>
            <w:rFonts w:hint="eastAsia"/>
            <w:lang w:eastAsia="ko-KR"/>
          </w:rPr>
          <w:t xml:space="preserve">for </w:t>
        </w:r>
      </w:ins>
      <w:ins w:id="128" w:author="Seoyoung" w:date="2025-09-02T12:53:00Z" w16du:dateUtc="2025-09-02T03:53:00Z">
        <w:r w:rsidR="005635A3">
          <w:rPr>
            <w:rFonts w:hint="eastAsia"/>
            <w:lang w:eastAsia="ko-KR"/>
          </w:rPr>
          <w:t xml:space="preserve">informing </w:t>
        </w:r>
      </w:ins>
      <w:ins w:id="129" w:author="Seoyoung" w:date="2025-09-02T12:51:00Z" w16du:dateUtc="2025-09-02T03:51:00Z">
        <w:r w:rsidR="005635A3">
          <w:rPr>
            <w:rFonts w:hint="eastAsia"/>
            <w:lang w:eastAsia="ko-KR"/>
          </w:rPr>
          <w:t xml:space="preserve">is </w:t>
        </w:r>
      </w:ins>
      <w:ins w:id="130" w:author="Seoyoung" w:date="2025-09-02T12:37:00Z" w16du:dateUtc="2025-09-02T03:37:00Z">
        <w:r w:rsidR="00E3137E">
          <w:rPr>
            <w:rFonts w:hint="eastAsia"/>
            <w:lang w:eastAsia="ko-KR"/>
          </w:rPr>
          <w:t xml:space="preserve">triggered by </w:t>
        </w:r>
      </w:ins>
      <w:proofErr w:type="spellStart"/>
      <w:ins w:id="131" w:author="Seoyoung" w:date="2025-09-02T13:21:00Z" w16du:dateUtc="2025-09-02T04:21:00Z">
        <w:r w:rsidR="00CF09AC">
          <w:rPr>
            <w:rFonts w:hint="eastAsia"/>
            <w:lang w:eastAsia="ko-KR"/>
          </w:rPr>
          <w:t>Uu</w:t>
        </w:r>
        <w:proofErr w:type="spellEnd"/>
        <w:r w:rsidR="00CF09AC">
          <w:rPr>
            <w:rFonts w:hint="eastAsia"/>
            <w:lang w:eastAsia="ko-KR"/>
          </w:rPr>
          <w:t xml:space="preserve">/PC5 </w:t>
        </w:r>
      </w:ins>
      <w:ins w:id="132" w:author="Seoyoung" w:date="2025-09-02T12:37:00Z" w16du:dateUtc="2025-09-02T03:37:00Z">
        <w:r w:rsidR="00E3137E">
          <w:rPr>
            <w:rFonts w:hint="eastAsia"/>
            <w:lang w:eastAsia="ko-KR"/>
          </w:rPr>
          <w:t xml:space="preserve">RLF, the </w:t>
        </w:r>
        <w:r w:rsidR="00E3137E">
          <w:rPr>
            <w:lang w:eastAsia="ko-KR"/>
          </w:rPr>
          <w:t>intermediate</w:t>
        </w:r>
        <w:r w:rsidR="00E3137E">
          <w:rPr>
            <w:rFonts w:hint="eastAsia"/>
            <w:lang w:eastAsia="ko-KR"/>
          </w:rPr>
          <w:t xml:space="preserve"> </w:t>
        </w:r>
      </w:ins>
      <w:ins w:id="133" w:author="Seoyoung" w:date="2025-09-02T12:55:00Z" w16du:dateUtc="2025-09-02T03:55:00Z">
        <w:r w:rsidR="005635A3">
          <w:rPr>
            <w:rFonts w:hint="eastAsia"/>
            <w:lang w:eastAsia="ko-KR"/>
          </w:rPr>
          <w:t xml:space="preserve">U2N </w:t>
        </w:r>
      </w:ins>
      <w:ins w:id="134" w:author="Seoyoung" w:date="2025-09-02T12:37:00Z" w16du:dateUtc="2025-09-02T03:37:00Z">
        <w:r w:rsidR="00E3137E">
          <w:rPr>
            <w:rFonts w:hint="eastAsia"/>
            <w:lang w:eastAsia="ko-KR"/>
          </w:rPr>
          <w:t xml:space="preserve">Relay UE </w:t>
        </w:r>
      </w:ins>
      <w:ins w:id="135" w:author="Seoyoung" w:date="2025-09-02T12:48:00Z" w16du:dateUtc="2025-09-02T03:48:00Z">
        <w:r w:rsidR="005635A3">
          <w:rPr>
            <w:rFonts w:hint="eastAsia"/>
            <w:lang w:eastAsia="ko-KR"/>
          </w:rPr>
          <w:t>in RRC_IDLE or RRC_INACTIVE</w:t>
        </w:r>
      </w:ins>
      <w:ins w:id="136" w:author="Seoyoung" w:date="2025-09-02T12:45:00Z" w16du:dateUtc="2025-09-02T03:45:00Z">
        <w:r w:rsidR="00E3137E">
          <w:rPr>
            <w:rFonts w:hint="eastAsia"/>
            <w:lang w:eastAsia="ko-KR"/>
          </w:rPr>
          <w:t xml:space="preserve"> </w:t>
        </w:r>
      </w:ins>
      <w:ins w:id="137" w:author="Seoyoung" w:date="2025-09-02T12:50:00Z" w16du:dateUtc="2025-09-02T03:50:00Z">
        <w:r w:rsidR="005635A3">
          <w:rPr>
            <w:rFonts w:hint="eastAsia"/>
            <w:lang w:eastAsia="ko-KR"/>
          </w:rPr>
          <w:t xml:space="preserve">can send the PC5-RRC message </w:t>
        </w:r>
      </w:ins>
      <w:ins w:id="138" w:author="Seoyoung" w:date="2025-09-02T12:51:00Z" w16du:dateUtc="2025-09-02T03:51:00Z">
        <w:r w:rsidR="005635A3">
          <w:rPr>
            <w:rFonts w:hint="eastAsia"/>
            <w:lang w:eastAsia="ko-KR"/>
          </w:rPr>
          <w:t>after</w:t>
        </w:r>
      </w:ins>
      <w:ins w:id="139" w:author="Seoyoung" w:date="2025-09-02T13:38:00Z" w16du:dateUtc="2025-09-02T04:38:00Z">
        <w:r w:rsidR="007B2A11">
          <w:rPr>
            <w:rFonts w:hint="eastAsia"/>
            <w:lang w:eastAsia="ko-KR"/>
          </w:rPr>
          <w:t xml:space="preserve"> it</w:t>
        </w:r>
      </w:ins>
      <w:ins w:id="140" w:author="Seoyoung" w:date="2025-09-02T12:50:00Z" w16du:dateUtc="2025-09-02T03:50:00Z">
        <w:r w:rsidR="005635A3">
          <w:rPr>
            <w:rFonts w:hint="eastAsia"/>
            <w:lang w:eastAsia="ko-KR"/>
          </w:rPr>
          <w:t xml:space="preserve"> perform</w:t>
        </w:r>
      </w:ins>
      <w:ins w:id="141" w:author="Seoyoung" w:date="2025-09-02T13:38:00Z" w16du:dateUtc="2025-09-02T04:38:00Z">
        <w:r w:rsidR="007B2A11">
          <w:rPr>
            <w:rFonts w:hint="eastAsia"/>
            <w:lang w:eastAsia="ko-KR"/>
          </w:rPr>
          <w:t>s</w:t>
        </w:r>
      </w:ins>
      <w:ins w:id="142" w:author="Seoyoung" w:date="2025-09-02T12:50:00Z" w16du:dateUtc="2025-09-02T03:50:00Z">
        <w:r w:rsidR="005635A3">
          <w:rPr>
            <w:rFonts w:hint="eastAsia"/>
            <w:lang w:eastAsia="ko-KR"/>
          </w:rPr>
          <w:t xml:space="preserve"> a recovery act</w:t>
        </w:r>
      </w:ins>
      <w:ins w:id="143" w:author="Seoyoung" w:date="2025-09-02T12:51:00Z" w16du:dateUtc="2025-09-02T03:51:00Z">
        <w:r w:rsidR="005635A3">
          <w:rPr>
            <w:rFonts w:hint="eastAsia"/>
            <w:lang w:eastAsia="ko-KR"/>
          </w:rPr>
          <w:t>ion</w:t>
        </w:r>
      </w:ins>
      <w:ins w:id="144" w:author="Seoyoung" w:date="2025-09-02T13:21:00Z" w16du:dateUtc="2025-09-02T04:21:00Z">
        <w:r w:rsidR="00CF09AC">
          <w:rPr>
            <w:rFonts w:hint="eastAsia"/>
            <w:lang w:eastAsia="ko-KR"/>
          </w:rPr>
          <w:t xml:space="preserve"> </w:t>
        </w:r>
        <w:r w:rsidR="00CF09AC">
          <w:rPr>
            <w:lang w:eastAsia="ko-KR"/>
          </w:rPr>
          <w:t>successfully</w:t>
        </w:r>
      </w:ins>
      <w:ins w:id="145" w:author="Seoyoung" w:date="2025-09-02T12:51:00Z" w16du:dateUtc="2025-09-02T03:51:00Z">
        <w:r w:rsidR="005635A3">
          <w:rPr>
            <w:rFonts w:hint="eastAsia"/>
            <w:lang w:eastAsia="ko-KR"/>
          </w:rPr>
          <w:t>.</w:t>
        </w:r>
      </w:ins>
      <w:ins w:id="146" w:author="Seoyoung" w:date="2025-09-02T12:45:00Z" w16du:dateUtc="2025-09-02T03:45:00Z">
        <w:r w:rsidR="00E3137E">
          <w:rPr>
            <w:rFonts w:hint="eastAsia"/>
            <w:lang w:eastAsia="ko-KR"/>
          </w:rPr>
          <w:t xml:space="preserve"> </w:t>
        </w:r>
      </w:ins>
      <w:ins w:id="147" w:author="Seoyoung" w:date="2025-09-02T13:01:00Z" w16du:dateUtc="2025-09-02T04:01:00Z">
        <w:r w:rsidR="00215A6A">
          <w:rPr>
            <w:rFonts w:hint="eastAsia"/>
            <w:lang w:eastAsia="ko-KR"/>
          </w:rPr>
          <w:t>If the rec</w:t>
        </w:r>
        <w:del w:id="148" w:author="LG" w:date="2025-09-03T14:45:00Z" w16du:dateUtc="2025-09-03T05:45:00Z">
          <w:r w:rsidR="00215A6A" w:rsidDel="002A1039">
            <w:rPr>
              <w:rFonts w:hint="eastAsia"/>
              <w:lang w:eastAsia="ko-KR"/>
            </w:rPr>
            <w:delText>e</w:delText>
          </w:r>
        </w:del>
        <w:r w:rsidR="00215A6A">
          <w:rPr>
            <w:rFonts w:hint="eastAsia"/>
            <w:lang w:eastAsia="ko-KR"/>
          </w:rPr>
          <w:t xml:space="preserve">overy </w:t>
        </w:r>
      </w:ins>
      <w:ins w:id="149" w:author="Seoyoung" w:date="2025-09-02T13:21:00Z" w16du:dateUtc="2025-09-02T04:21:00Z">
        <w:r w:rsidR="00CF09AC">
          <w:rPr>
            <w:rFonts w:hint="eastAsia"/>
            <w:lang w:eastAsia="ko-KR"/>
          </w:rPr>
          <w:t xml:space="preserve">action </w:t>
        </w:r>
      </w:ins>
      <w:ins w:id="150" w:author="Seoyoung" w:date="2025-09-02T13:01:00Z" w16du:dateUtc="2025-09-02T04:01:00Z">
        <w:r w:rsidR="00215A6A">
          <w:rPr>
            <w:rFonts w:hint="eastAsia"/>
            <w:lang w:eastAsia="ko-KR"/>
          </w:rPr>
          <w:t xml:space="preserve">is failed, it is </w:t>
        </w:r>
      </w:ins>
      <w:ins w:id="151" w:author="Seoyoung" w:date="2025-09-02T13:42:00Z" w16du:dateUtc="2025-09-02T04:42:00Z">
        <w:r w:rsidR="006F3EB2">
          <w:rPr>
            <w:rFonts w:hint="eastAsia"/>
            <w:lang w:eastAsia="ko-KR"/>
          </w:rPr>
          <w:t xml:space="preserve">the </w:t>
        </w:r>
      </w:ins>
      <w:ins w:id="152" w:author="Seoyoung" w:date="2025-09-02T13:01:00Z" w16du:dateUtc="2025-09-02T04:01:00Z">
        <w:r w:rsidR="00215A6A">
          <w:rPr>
            <w:rFonts w:hint="eastAsia"/>
            <w:lang w:eastAsia="ko-KR"/>
          </w:rPr>
          <w:lastRenderedPageBreak/>
          <w:t xml:space="preserve">intermediate </w:t>
        </w:r>
      </w:ins>
      <w:ins w:id="153" w:author="Seoyoung" w:date="2025-09-02T13:40:00Z" w16du:dateUtc="2025-09-02T04:40:00Z">
        <w:r w:rsidR="007B2A11">
          <w:rPr>
            <w:rFonts w:hint="eastAsia"/>
            <w:lang w:eastAsia="ko-KR"/>
          </w:rPr>
          <w:t xml:space="preserve">U2N </w:t>
        </w:r>
      </w:ins>
      <w:ins w:id="154" w:author="Seoyoung" w:date="2025-09-02T13:01:00Z" w16du:dateUtc="2025-09-02T04:01:00Z">
        <w:r w:rsidR="00215A6A">
          <w:rPr>
            <w:rFonts w:hint="eastAsia"/>
            <w:lang w:eastAsia="ko-KR"/>
          </w:rPr>
          <w:t xml:space="preserve">Relay UE </w:t>
        </w:r>
        <w:commentRangeStart w:id="155"/>
        <w:r w:rsidR="00215A6A">
          <w:rPr>
            <w:rFonts w:hint="eastAsia"/>
            <w:lang w:eastAsia="ko-KR"/>
          </w:rPr>
          <w:t>im</w:t>
        </w:r>
        <w:del w:id="156" w:author="LG" w:date="2025-09-03T14:06:00Z" w16du:dateUtc="2025-09-03T05:06:00Z">
          <w:r w:rsidR="00215A6A" w:rsidDel="004F1F69">
            <w:rPr>
              <w:rFonts w:hint="eastAsia"/>
              <w:lang w:eastAsia="ko-KR"/>
            </w:rPr>
            <w:delText>i</w:delText>
          </w:r>
        </w:del>
        <w:r w:rsidR="00215A6A">
          <w:rPr>
            <w:rFonts w:hint="eastAsia"/>
            <w:lang w:eastAsia="ko-KR"/>
          </w:rPr>
          <w:t xml:space="preserve">plementation </w:t>
        </w:r>
      </w:ins>
      <w:commentRangeEnd w:id="155"/>
      <w:r w:rsidR="006C0818">
        <w:rPr>
          <w:rStyle w:val="ab"/>
        </w:rPr>
        <w:commentReference w:id="155"/>
      </w:r>
      <w:ins w:id="157" w:author="Seoyoung" w:date="2025-09-02T13:01:00Z" w16du:dateUtc="2025-09-02T04:01:00Z">
        <w:r w:rsidR="00215A6A">
          <w:rPr>
            <w:rFonts w:hint="eastAsia"/>
            <w:lang w:eastAsia="ko-KR"/>
          </w:rPr>
          <w:t>whether t</w:t>
        </w:r>
      </w:ins>
      <w:ins w:id="158" w:author="Seoyoung" w:date="2025-09-02T13:02:00Z" w16du:dateUtc="2025-09-02T04:02:00Z">
        <w:r w:rsidR="00215A6A">
          <w:rPr>
            <w:rFonts w:hint="eastAsia"/>
            <w:lang w:eastAsia="ko-KR"/>
          </w:rPr>
          <w:t>o release or send the PC5-RRC message to the</w:t>
        </w:r>
      </w:ins>
      <w:ins w:id="159" w:author="Seoyoung" w:date="2025-09-02T13:44:00Z" w16du:dateUtc="2025-09-02T04:44:00Z">
        <w:r w:rsidR="006F3EB2">
          <w:rPr>
            <w:rFonts w:hint="eastAsia"/>
            <w:lang w:eastAsia="ko-KR"/>
          </w:rPr>
          <w:t xml:space="preserve"> U2N Remote UE(s) or</w:t>
        </w:r>
      </w:ins>
      <w:ins w:id="160" w:author="Seoyoung" w:date="2025-09-02T13:02:00Z" w16du:dateUtc="2025-09-02T04:02:00Z">
        <w:r w:rsidR="00215A6A">
          <w:rPr>
            <w:rFonts w:hint="eastAsia"/>
            <w:lang w:eastAsia="ko-KR"/>
          </w:rPr>
          <w:t xml:space="preserve"> </w:t>
        </w:r>
      </w:ins>
      <w:ins w:id="161" w:author="Seoyoung" w:date="2025-09-02T13:03:00Z" w16du:dateUtc="2025-09-02T04:03:00Z">
        <w:r w:rsidR="00215A6A">
          <w:rPr>
            <w:rFonts w:hint="eastAsia"/>
            <w:lang w:eastAsia="ko-KR"/>
          </w:rPr>
          <w:t>child UE(s).</w:t>
        </w:r>
      </w:ins>
      <w:ins w:id="162" w:author="Seoyoung" w:date="2025-09-02T13:02:00Z" w16du:dateUtc="2025-09-02T04:02:00Z">
        <w:r w:rsidR="00215A6A">
          <w:rPr>
            <w:rFonts w:hint="eastAsia"/>
            <w:lang w:eastAsia="ko-KR"/>
          </w:rPr>
          <w:t xml:space="preserve"> </w:t>
        </w:r>
      </w:ins>
      <w:ins w:id="163" w:author="Seoyoung" w:date="2025-09-02T12:51:00Z" w16du:dateUtc="2025-09-02T03:51:00Z">
        <w:r w:rsidR="005635A3">
          <w:rPr>
            <w:rFonts w:hint="eastAsia"/>
            <w:lang w:eastAsia="ko-KR"/>
          </w:rPr>
          <w:t>The</w:t>
        </w:r>
      </w:ins>
      <w:ins w:id="164" w:author="Seoyoung" w:date="2025-09-02T12:53:00Z" w16du:dateUtc="2025-09-02T03:53:00Z">
        <w:r w:rsidR="005635A3">
          <w:rPr>
            <w:rFonts w:hint="eastAsia"/>
            <w:lang w:eastAsia="ko-KR"/>
          </w:rPr>
          <w:t xml:space="preserve"> </w:t>
        </w:r>
      </w:ins>
      <w:ins w:id="165" w:author="Seoyoung" w:date="2025-09-02T12:55:00Z" w16du:dateUtc="2025-09-02T03:55:00Z">
        <w:r w:rsidR="005635A3">
          <w:rPr>
            <w:rFonts w:hint="eastAsia"/>
            <w:lang w:eastAsia="ko-KR"/>
          </w:rPr>
          <w:t>intermediate U2N Relay UE may omit sending the PC5-RRC message</w:t>
        </w:r>
      </w:ins>
      <w:ins w:id="166" w:author="Seoyoung" w:date="2025-09-02T12:56:00Z" w16du:dateUtc="2025-09-02T03:56:00Z">
        <w:r w:rsidR="00215A6A">
          <w:rPr>
            <w:rFonts w:hint="eastAsia"/>
            <w:lang w:eastAsia="ko-KR"/>
          </w:rPr>
          <w:t xml:space="preserve"> if the relay reselection or cell selection does not cause the change of the serving cell.</w:t>
        </w:r>
      </w:ins>
      <w:ins w:id="167" w:author="Seoyoung" w:date="2025-09-02T12:55:00Z" w16du:dateUtc="2025-09-02T03:55:00Z">
        <w:r w:rsidR="005635A3">
          <w:rPr>
            <w:rFonts w:hint="eastAsia"/>
            <w:lang w:eastAsia="ko-KR"/>
          </w:rPr>
          <w:t xml:space="preserve"> </w:t>
        </w:r>
      </w:ins>
      <w:commentRangeEnd w:id="123"/>
      <w:ins w:id="168" w:author="Seoyoung" w:date="2025-09-02T13:48:00Z" w16du:dateUtc="2025-09-02T04:48:00Z">
        <w:r w:rsidR="006F3EB2">
          <w:rPr>
            <w:rStyle w:val="ab"/>
          </w:rPr>
          <w:commentReference w:id="123"/>
        </w:r>
      </w:ins>
      <w:r w:rsidRPr="00CE3B75">
        <w:t xml:space="preserve">The PC5-RRC message(s) are also used to inform their connected L2 or L3 </w:t>
      </w:r>
      <w:del w:id="169" w:author="Seoyoung" w:date="2025-08-07T16:58:00Z" w16du:dateUtc="2025-08-07T07:58:00Z">
        <w:r w:rsidRPr="00CE3B75" w:rsidDel="00027543">
          <w:delText>U2N Remote UE(s)</w:delText>
        </w:r>
      </w:del>
      <w:ins w:id="170" w:author="Seoyoung" w:date="2025-08-07T16:58:00Z" w16du:dateUtc="2025-08-07T07:58:00Z">
        <w:r w:rsidR="00027543">
          <w:rPr>
            <w:rFonts w:hint="eastAsia"/>
            <w:lang w:eastAsia="ko-KR"/>
          </w:rPr>
          <w:t>child UE(s)</w:t>
        </w:r>
        <w:r w:rsidR="00027543" w:rsidRPr="00D36F9D">
          <w:t xml:space="preserve"> </w:t>
        </w:r>
      </w:ins>
      <w:r w:rsidRPr="00CE3B75">
        <w:t xml:space="preserve">when L2 or L3 U2N Relay UE performs handover, detects </w:t>
      </w:r>
      <w:proofErr w:type="spellStart"/>
      <w:r w:rsidRPr="00CE3B75">
        <w:t>Uu</w:t>
      </w:r>
      <w:proofErr w:type="spellEnd"/>
      <w:ins w:id="171" w:author="Seoyoung" w:date="2025-08-07T16:58:00Z" w16du:dateUtc="2025-08-07T07:58:00Z">
        <w:r w:rsidR="00027543">
          <w:rPr>
            <w:rFonts w:hint="eastAsia"/>
            <w:lang w:eastAsia="ko-KR"/>
          </w:rPr>
          <w:t>/PC5</w:t>
        </w:r>
      </w:ins>
      <w:r w:rsidRPr="00CE3B75">
        <w:t xml:space="preserve"> RLF, </w:t>
      </w:r>
      <w:del w:id="172" w:author="Seoyoung" w:date="2025-08-07T16:59:00Z" w16du:dateUtc="2025-08-07T07:59:00Z">
        <w:r w:rsidRPr="00CE3B75" w:rsidDel="00027543">
          <w:delText xml:space="preserve">or </w:delText>
        </w:r>
      </w:del>
      <w:ins w:id="173" w:author="Seoyoung" w:date="2025-08-07T16:59:00Z" w16du:dateUtc="2025-08-07T07:59:00Z">
        <w:r w:rsidR="00027543">
          <w:rPr>
            <w:rFonts w:hint="eastAsia"/>
            <w:lang w:eastAsia="ko-KR"/>
          </w:rPr>
          <w:t xml:space="preserve">detects </w:t>
        </w:r>
      </w:ins>
      <w:r w:rsidRPr="00CE3B75">
        <w:t xml:space="preserve">its </w:t>
      </w:r>
      <w:proofErr w:type="spellStart"/>
      <w:r w:rsidRPr="00CE3B75">
        <w:t>Uu</w:t>
      </w:r>
      <w:proofErr w:type="spellEnd"/>
      <w:r w:rsidRPr="00CE3B75">
        <w:t xml:space="preserve"> RRC connection establishment/resume fails</w:t>
      </w:r>
      <w:ins w:id="174" w:author="Seoyoung" w:date="2025-08-07T16:59:00Z" w16du:dateUtc="2025-08-07T07:59:00Z">
        <w:r w:rsidR="00027543">
          <w:rPr>
            <w:rFonts w:hint="eastAsia"/>
            <w:lang w:eastAsia="ko-KR"/>
          </w:rPr>
          <w:t>, or is released PC5 unicast link with its parent UE</w:t>
        </w:r>
      </w:ins>
      <w:r w:rsidRPr="00CE3B75">
        <w:t xml:space="preserve">. Upon reception of the PC5 RRC message for notification, it is up to </w:t>
      </w:r>
      <w:r w:rsidRPr="00CE3B75">
        <w:rPr>
          <w:rFonts w:eastAsia="SimSun"/>
        </w:rPr>
        <w:t xml:space="preserve">U2N </w:t>
      </w:r>
      <w:r w:rsidRPr="00CE3B75">
        <w:t>Remote UE</w:t>
      </w:r>
      <w:ins w:id="175" w:author="Seoyoung" w:date="2025-08-07T17:00:00Z" w16du:dateUtc="2025-08-07T08:00:00Z">
        <w:r w:rsidR="00F259B3">
          <w:rPr>
            <w:rFonts w:hint="eastAsia"/>
            <w:lang w:eastAsia="ko-KR"/>
          </w:rPr>
          <w:t>/</w:t>
        </w:r>
        <w:r w:rsidR="00F259B3">
          <w:rPr>
            <w:lang w:eastAsia="ko-KR"/>
          </w:rPr>
          <w:t>intermediate</w:t>
        </w:r>
        <w:r w:rsidR="00F259B3">
          <w:rPr>
            <w:rFonts w:hint="eastAsia"/>
            <w:lang w:eastAsia="ko-KR"/>
          </w:rPr>
          <w:t xml:space="preserve"> U2N Relay UE</w:t>
        </w:r>
      </w:ins>
      <w:r w:rsidRPr="00CE3B75">
        <w:t xml:space="preserve"> implementation whether to release or keep the unicast PC5 link</w:t>
      </w:r>
      <w:ins w:id="176" w:author="Seoyoung" w:date="2025-08-07T17:00:00Z" w16du:dateUtc="2025-08-07T08:00:00Z">
        <w:r w:rsidR="00F259B3">
          <w:rPr>
            <w:rFonts w:hint="eastAsia"/>
            <w:lang w:eastAsia="ko-KR"/>
          </w:rPr>
          <w:t xml:space="preserve"> with its parent UE</w:t>
        </w:r>
        <w:r w:rsidR="00F259B3" w:rsidRPr="00D36F9D">
          <w:t xml:space="preserve">. </w:t>
        </w:r>
        <w:r w:rsidR="00F259B3">
          <w:rPr>
            <w:rFonts w:hint="eastAsia"/>
            <w:lang w:eastAsia="ko-KR"/>
          </w:rPr>
          <w:t xml:space="preserve">Upon reception of the PC5 RRC message for </w:t>
        </w:r>
        <w:r w:rsidR="00F259B3">
          <w:rPr>
            <w:lang w:eastAsia="ko-KR"/>
          </w:rPr>
          <w:t>notification</w:t>
        </w:r>
        <w:r w:rsidR="00F259B3">
          <w:rPr>
            <w:rFonts w:hint="eastAsia"/>
            <w:lang w:eastAsia="ko-KR"/>
          </w:rPr>
          <w:t xml:space="preserve">, it is up to </w:t>
        </w:r>
        <w:r w:rsidR="00F259B3">
          <w:rPr>
            <w:lang w:eastAsia="ko-KR"/>
          </w:rPr>
          <w:t>intermediate</w:t>
        </w:r>
        <w:r w:rsidR="00F259B3">
          <w:rPr>
            <w:rFonts w:hint="eastAsia"/>
            <w:lang w:eastAsia="ko-KR"/>
          </w:rPr>
          <w:t xml:space="preserve"> U2N Relay UE implementation whether to release or send the notification message to the child Relay UE(s)</w:t>
        </w:r>
      </w:ins>
      <w:r w:rsidRPr="00CE3B75">
        <w:t xml:space="preserve">. If </w:t>
      </w:r>
      <w:r w:rsidRPr="00CE3B75">
        <w:rPr>
          <w:rFonts w:eastAsia="SimSun"/>
        </w:rPr>
        <w:t>U2N</w:t>
      </w:r>
      <w:r w:rsidRPr="00CE3B75">
        <w:t xml:space="preserve"> Remote UE</w:t>
      </w:r>
      <w:ins w:id="177" w:author="Seoyoung" w:date="2025-08-07T17:00:00Z" w16du:dateUtc="2025-08-07T08:00:00Z">
        <w:r w:rsidR="00F259B3">
          <w:rPr>
            <w:rFonts w:hint="eastAsia"/>
            <w:lang w:eastAsia="ko-KR"/>
          </w:rPr>
          <w:t>/intermediate U2N Relay UE</w:t>
        </w:r>
      </w:ins>
      <w:r w:rsidRPr="00CE3B75">
        <w:t xml:space="preserve"> decides to release the unicast PC5 link, it triggers the PC5 release procedure and may perform cell or relay reselection.</w:t>
      </w:r>
    </w:p>
    <w:p w14:paraId="3F157BE7" w14:textId="3A2820CF" w:rsidR="00F259B3" w:rsidRDefault="00F259B3" w:rsidP="00F259B3">
      <w:pPr>
        <w:rPr>
          <w:ins w:id="178" w:author="Seoyoung" w:date="2025-08-07T17:01:00Z" w16du:dateUtc="2025-08-07T08:01:00Z"/>
          <w:lang w:eastAsia="ko-KR"/>
        </w:rPr>
      </w:pPr>
      <w:ins w:id="179" w:author="Seoyoung" w:date="2025-08-07T17:01:00Z" w16du:dateUtc="2025-08-07T08:01:00Z">
        <w:r>
          <w:rPr>
            <w:rFonts w:hint="eastAsia"/>
            <w:lang w:eastAsia="ko-KR"/>
          </w:rPr>
          <w:t>For the discovery model A, the intermediate U2N Relay UE should send the discovery announcemen</w:t>
        </w:r>
      </w:ins>
      <w:ins w:id="180" w:author="LG" w:date="2025-09-03T14:47:00Z" w16du:dateUtc="2025-09-03T05:47:00Z">
        <w:r w:rsidR="002A1039">
          <w:rPr>
            <w:rFonts w:hint="eastAsia"/>
            <w:lang w:eastAsia="ko-KR"/>
          </w:rPr>
          <w:t>t</w:t>
        </w:r>
      </w:ins>
      <w:ins w:id="181" w:author="Seoyoung" w:date="2025-08-07T17:01:00Z" w16du:dateUtc="2025-08-07T08:01:00Z">
        <w:del w:id="182" w:author="LG" w:date="2025-09-03T14:47:00Z" w16du:dateUtc="2025-09-03T05:47:00Z">
          <w:r w:rsidDel="002A1039">
            <w:rPr>
              <w:rFonts w:hint="eastAsia"/>
              <w:lang w:eastAsia="ko-KR"/>
            </w:rPr>
            <w:delText>ce</w:delText>
          </w:r>
        </w:del>
        <w:r>
          <w:rPr>
            <w:rFonts w:hint="eastAsia"/>
            <w:lang w:eastAsia="ko-KR"/>
          </w:rPr>
          <w:t xml:space="preserve"> message after PC5 connection establishes with its parent UE. There are no additional SD/SL-RSRP threshold criteria when forwarding discovery messages. </w:t>
        </w:r>
        <w:r>
          <w:rPr>
            <w:lang w:eastAsia="ko-KR"/>
          </w:rPr>
          <w:t xml:space="preserve"> </w:t>
        </w:r>
      </w:ins>
    </w:p>
    <w:p w14:paraId="37104F46" w14:textId="74C40990" w:rsidR="00F259B3" w:rsidRPr="00F259B3" w:rsidDel="00F259B3" w:rsidRDefault="00F259B3" w:rsidP="00D159AE">
      <w:pPr>
        <w:rPr>
          <w:del w:id="183" w:author="Seoyoung" w:date="2025-08-07T17:01:00Z" w16du:dateUtc="2025-08-07T08:01:00Z"/>
          <w:lang w:eastAsia="ko-KR"/>
        </w:rPr>
      </w:pPr>
      <w:ins w:id="184" w:author="Seoyoung" w:date="2025-08-07T17:01:00Z" w16du:dateUtc="2025-08-07T08:01: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U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threshold. Upon receiving the discovery </w:t>
        </w:r>
        <w:r>
          <w:rPr>
            <w:lang w:eastAsia="ko-KR"/>
          </w:rPr>
          <w:t>solicitation</w:t>
        </w:r>
        <w:r>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Upon </w:t>
        </w:r>
        <w:proofErr w:type="spellStart"/>
        <w:r>
          <w:rPr>
            <w:rFonts w:hint="eastAsia"/>
            <w:lang w:eastAsia="ko-KR"/>
          </w:rPr>
          <w:t>receiveing</w:t>
        </w:r>
        <w:proofErr w:type="spellEnd"/>
        <w:r>
          <w:rPr>
            <w:rFonts w:hint="eastAsia"/>
            <w:lang w:eastAsia="ko-KR"/>
          </w:rPr>
          <w:t xml:space="preserve">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RSRP</w:t>
        </w:r>
      </w:ins>
      <w:ins w:id="185" w:author="Seoyoung" w:date="2025-08-08T10:11:00Z" w16du:dateUtc="2025-08-08T01:11:00Z">
        <w:r w:rsidR="00FE4ABD">
          <w:rPr>
            <w:rFonts w:hint="eastAsia"/>
            <w:lang w:eastAsia="ko-KR"/>
          </w:rPr>
          <w:t xml:space="preserve"> </w:t>
        </w:r>
      </w:ins>
      <w:ins w:id="186" w:author="Seoyoung 1" w:date="2025-08-08T15:04:00Z" w16du:dateUtc="2025-08-08T06:04:00Z">
        <w:r w:rsidR="00EE66C5">
          <w:rPr>
            <w:rFonts w:hint="eastAsia"/>
            <w:lang w:eastAsia="ko-KR"/>
          </w:rPr>
          <w:t>threshold</w:t>
        </w:r>
      </w:ins>
      <w:ins w:id="187" w:author="Seoyoung" w:date="2025-08-07T17:01:00Z" w16du:dateUtc="2025-08-07T08:01:00Z">
        <w:r>
          <w:rPr>
            <w:rFonts w:hint="eastAsia"/>
            <w:lang w:eastAsia="ko-KR"/>
          </w:rPr>
          <w:t>.</w:t>
        </w:r>
      </w:ins>
    </w:p>
    <w:p w14:paraId="1DF92AF6" w14:textId="77777777" w:rsidR="00F259B3" w:rsidRDefault="00F259B3" w:rsidP="00D159AE"/>
    <w:p w14:paraId="1D632AE3" w14:textId="221BC249" w:rsidR="00D159AE" w:rsidRPr="00CE3B75" w:rsidRDefault="00D159AE" w:rsidP="00D159AE">
      <w:r w:rsidRPr="00CE3B75">
        <w:t>The U2U Remote UE performs radio measurements (i.e., SD-RSRP and/or SL-RSRP) at PC5 interface and uses them for U2U Relay selection and reselection along with higher layer criteria, as specified in TS 23.304 [48].</w:t>
      </w:r>
    </w:p>
    <w:p w14:paraId="0071172B" w14:textId="77777777" w:rsidR="00D159AE" w:rsidRPr="00CE3B75" w:rsidRDefault="00D159AE" w:rsidP="00D159AE">
      <w:r w:rsidRPr="00CE3B75">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0D9271CA" w14:textId="77777777" w:rsidR="00D159AE" w:rsidRPr="00CE3B75" w:rsidRDefault="00D159AE" w:rsidP="00D159AE">
      <w:pPr>
        <w:rPr>
          <w:i/>
        </w:rPr>
      </w:pPr>
      <w:r w:rsidRPr="00CE3B75">
        <w:t>The U2U Remote UE may trigger U2U Relay selection in the following cases:</w:t>
      </w:r>
    </w:p>
    <w:p w14:paraId="46240975" w14:textId="77777777" w:rsidR="00D159AE" w:rsidRPr="00CE3B75" w:rsidRDefault="00D159AE" w:rsidP="00D159AE">
      <w:pPr>
        <w:pStyle w:val="B1"/>
      </w:pPr>
      <w:r w:rsidRPr="00CE3B75">
        <w:t>-</w:t>
      </w:r>
      <w:r w:rsidRPr="00CE3B75">
        <w:tab/>
        <w:t>When the SL-RSRP or SD-RSRP between U2U Remote UEs is below a (pre)configured signal strength threshold;</w:t>
      </w:r>
    </w:p>
    <w:p w14:paraId="6F8B9FE3" w14:textId="77777777" w:rsidR="00D159AE" w:rsidRPr="00CE3B75" w:rsidRDefault="00D159AE" w:rsidP="00D159AE">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5A81A978" w14:textId="77777777" w:rsidR="00D159AE" w:rsidRPr="00CE3B75" w:rsidRDefault="00D159AE" w:rsidP="00D159AE">
      <w:pPr>
        <w:rPr>
          <w:i/>
        </w:rPr>
      </w:pPr>
      <w:r w:rsidRPr="00CE3B75">
        <w:t>The U2U Remote UE may trigger U2U Relay reselection in the following cases:</w:t>
      </w:r>
    </w:p>
    <w:p w14:paraId="3B4F50E9" w14:textId="77777777" w:rsidR="00D159AE" w:rsidRPr="00CE3B75" w:rsidRDefault="00D159AE" w:rsidP="00D159AE">
      <w:pPr>
        <w:pStyle w:val="B1"/>
      </w:pPr>
      <w:r w:rsidRPr="00CE3B75">
        <w:t>-</w:t>
      </w:r>
      <w:r w:rsidRPr="00CE3B75">
        <w:tab/>
        <w:t>When the SL-RSRP or SD-RSRP of the current U2U Relay UE is below a (pre)configured signal strength threshold;</w:t>
      </w:r>
    </w:p>
    <w:p w14:paraId="6CDFDF32" w14:textId="77777777" w:rsidR="00D159AE" w:rsidRPr="00CE3B75" w:rsidRDefault="00D159AE" w:rsidP="00D159AE">
      <w:pPr>
        <w:pStyle w:val="B1"/>
      </w:pPr>
      <w:r w:rsidRPr="00CE3B75">
        <w:t>-</w:t>
      </w:r>
      <w:r w:rsidRPr="00CE3B75">
        <w:tab/>
        <w:t>When U2U Remote UE receives an indication from the upper layer due to detecting PC5 RLF;</w:t>
      </w:r>
    </w:p>
    <w:p w14:paraId="63827839" w14:textId="77777777" w:rsidR="00D159AE" w:rsidRPr="00CE3B75" w:rsidRDefault="00D159AE" w:rsidP="00D159AE">
      <w:pPr>
        <w:pStyle w:val="B1"/>
      </w:pPr>
      <w:r w:rsidRPr="00CE3B75">
        <w:t>-</w:t>
      </w:r>
      <w:r w:rsidRPr="00CE3B75">
        <w:tab/>
        <w:t>When L2 U2U Remote UE receives an indication from the upper layer due to receiving the PC5 RLF indication from the L2 U2U Relay UE;</w:t>
      </w:r>
    </w:p>
    <w:p w14:paraId="1F4B14AD" w14:textId="77777777" w:rsidR="00D159AE" w:rsidRPr="00CE3B75" w:rsidRDefault="00D159AE" w:rsidP="00D159AE">
      <w:pPr>
        <w:pStyle w:val="B1"/>
      </w:pPr>
      <w:r w:rsidRPr="00CE3B75">
        <w:t>-</w:t>
      </w:r>
      <w:r w:rsidRPr="00CE3B75">
        <w:tab/>
        <w:t>When U2U Remote UE receives a PC5-S link release message from U2U Relay UE;</w:t>
      </w:r>
    </w:p>
    <w:p w14:paraId="1E64EEE4" w14:textId="77777777" w:rsidR="00D159AE" w:rsidRPr="00CE3B75" w:rsidRDefault="00D159AE" w:rsidP="00D159AE">
      <w:pPr>
        <w:pStyle w:val="B1"/>
      </w:pPr>
      <w:r w:rsidRPr="00CE3B75">
        <w:t>-</w:t>
      </w:r>
      <w:r w:rsidRPr="00CE3B75">
        <w:tab/>
        <w:t>When U2U Remote UE receives an indication to trigger U2U relay reselection from the upper layer of the UE.</w:t>
      </w:r>
    </w:p>
    <w:p w14:paraId="212D6397" w14:textId="77777777" w:rsidR="00D159AE" w:rsidRPr="00CE3B75" w:rsidRDefault="00D159AE" w:rsidP="00D159AE">
      <w:r w:rsidRPr="00CE3B75">
        <w:t xml:space="preserve">For the discovery model A, the U2U Relay UE should announce via discovery announcement message only the neighbour U2U Remote UE(s) for which the SD-RSRP/SL-RSRP between the U2U Relay and the neighbour U2U </w:t>
      </w:r>
      <w:r w:rsidRPr="00CE3B75">
        <w:lastRenderedPageBreak/>
        <w:t>Remote UE(s) is above a configured threshold. Upon discovery message reception, U2U Remote UE considers a U2U Relay UE as a candidate U2U Relay UE if the SD-RSRP towards the U2U Relay UE is above a configured threshold and the upper layer criteria are met.</w:t>
      </w:r>
    </w:p>
    <w:p w14:paraId="65526BA0" w14:textId="77777777" w:rsidR="00D159AE" w:rsidRPr="00CE3B75" w:rsidRDefault="00D159AE" w:rsidP="00D159AE">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25F7B5D0" w14:textId="77777777" w:rsidR="00D159AE" w:rsidRPr="00CE3B75" w:rsidRDefault="00D159AE" w:rsidP="00D159AE">
      <w:r w:rsidRPr="00CE3B75">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CE3B75">
        <w:rPr>
          <w:lang w:eastAsia="ko-KR"/>
        </w:rPr>
        <w:t xml:space="preserve"> </w:t>
      </w:r>
      <w:r w:rsidRPr="00CE3B75">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2B06BA7D" w14:textId="77777777" w:rsidR="00D159AE" w:rsidRPr="00CE3B75" w:rsidRDefault="00D159AE" w:rsidP="00D159AE">
      <w:pPr>
        <w:pStyle w:val="30"/>
        <w:rPr>
          <w:lang w:eastAsia="ko-KR"/>
        </w:rPr>
      </w:pPr>
      <w:bookmarkStart w:id="188" w:name="_Toc201700519"/>
      <w:r w:rsidRPr="00CE3B75">
        <w:rPr>
          <w:rFonts w:eastAsia="SimSun"/>
        </w:rPr>
        <w:t>16.12.5</w:t>
      </w:r>
      <w:r w:rsidRPr="00CE3B75">
        <w:tab/>
      </w:r>
      <w:r w:rsidRPr="00CE3B75">
        <w:rPr>
          <w:rFonts w:eastAsia="SimSun"/>
        </w:rPr>
        <w:t>Control plane procedures for L2 U2N Relay</w:t>
      </w:r>
      <w:bookmarkEnd w:id="188"/>
    </w:p>
    <w:p w14:paraId="3C2D23A7" w14:textId="77777777" w:rsidR="00D159AE" w:rsidRPr="00CE3B75" w:rsidRDefault="00D159AE" w:rsidP="00D159AE">
      <w:pPr>
        <w:pStyle w:val="40"/>
      </w:pPr>
      <w:bookmarkStart w:id="189" w:name="_Toc201700520"/>
      <w:r w:rsidRPr="00CE3B75">
        <w:t>16.12.5.1</w:t>
      </w:r>
      <w:r w:rsidRPr="00CE3B75">
        <w:tab/>
        <w:t>RRC Connection Management</w:t>
      </w:r>
      <w:bookmarkEnd w:id="189"/>
    </w:p>
    <w:p w14:paraId="2ABD9A22" w14:textId="77777777" w:rsidR="00D159AE" w:rsidRPr="00CE3B75" w:rsidRDefault="00D159AE" w:rsidP="00D159AE">
      <w:r w:rsidRPr="00CE3B75">
        <w:t>The L2 U2N Remote UE needs to establish its own PDU sessions/DRBs with the network before user plane data transmission.</w:t>
      </w:r>
    </w:p>
    <w:p w14:paraId="46CEC35F" w14:textId="77777777" w:rsidR="00D159AE" w:rsidRPr="00CE3B75" w:rsidRDefault="00D159AE" w:rsidP="00D159AE">
      <w:pPr>
        <w:rPr>
          <w:lang w:eastAsia="ko-KR"/>
        </w:rPr>
      </w:pPr>
      <w:r w:rsidRPr="00CE3B75">
        <w:t xml:space="preserve">The NR </w:t>
      </w:r>
      <w:proofErr w:type="spellStart"/>
      <w:r w:rsidRPr="00CE3B75">
        <w:t>sidelink</w:t>
      </w:r>
      <w:proofErr w:type="spellEnd"/>
      <w:r w:rsidRPr="00CE3B75">
        <w:t xml:space="preserve"> PC5 unicast link establishment procedures can be used to setup a secure unicast link between L2 U2N Remote UE and L2 U2N Relay UE before 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L2 </w:t>
      </w:r>
      <w:r w:rsidRPr="00CE3B75">
        <w:rPr>
          <w:rFonts w:eastAsia="SimSun"/>
        </w:rPr>
        <w:t xml:space="preserve">U2N </w:t>
      </w:r>
      <w:r w:rsidRPr="00CE3B75">
        <w:t>Relay UE.</w:t>
      </w:r>
    </w:p>
    <w:p w14:paraId="0529F61F" w14:textId="77777777" w:rsidR="00D159AE" w:rsidRPr="00CE3B75" w:rsidRDefault="00D159AE" w:rsidP="00D159AE">
      <w:r w:rsidRPr="00CE3B75">
        <w:t xml:space="preserve">The establishment of </w:t>
      </w:r>
      <w:proofErr w:type="spellStart"/>
      <w:r w:rsidRPr="00CE3B75">
        <w:t>Uu</w:t>
      </w:r>
      <w:proofErr w:type="spellEnd"/>
      <w:r w:rsidRPr="00CE3B75">
        <w:t xml:space="preserve"> SRB1/SRB2 and DRB of the L2 U2N Remote UE is subject to </w:t>
      </w:r>
      <w:proofErr w:type="spellStart"/>
      <w:r w:rsidRPr="00CE3B75">
        <w:t>Uu</w:t>
      </w:r>
      <w:proofErr w:type="spellEnd"/>
      <w:r w:rsidRPr="00CE3B75">
        <w:t xml:space="preserve"> configuration procedures for L2 UE-to-Network Relay.</w:t>
      </w:r>
    </w:p>
    <w:p w14:paraId="35D3B83D" w14:textId="77777777" w:rsidR="00D159AE" w:rsidRPr="00CE3B75" w:rsidRDefault="00D159AE" w:rsidP="00D159AE">
      <w:pPr>
        <w:rPr>
          <w:rFonts w:ascii="Arial" w:hAnsi="Arial" w:cs="Arial"/>
        </w:rPr>
      </w:pPr>
      <w:r w:rsidRPr="00CE3B75">
        <w:t>The following high level connection establishment procedure in Figure 16.12.5.1-1 applies to a L2 U2N Relay and L2 U2N Remote UE:</w:t>
      </w:r>
    </w:p>
    <w:p w14:paraId="164FBFC0" w14:textId="77777777" w:rsidR="00D159AE" w:rsidRPr="00CE3B75" w:rsidRDefault="00D159AE" w:rsidP="00D159AE">
      <w:pPr>
        <w:pStyle w:val="TH"/>
      </w:pPr>
      <w:r w:rsidRPr="00CE3B75">
        <w:rPr>
          <w:noProof/>
        </w:rPr>
        <w:object w:dxaOrig="6451" w:dyaOrig="5911" w14:anchorId="19A76E46">
          <v:shape id="_x0000_i1032" type="#_x0000_t75" alt="" style="width:324pt;height:296pt;mso-width-percent:0;mso-height-percent:0;mso-width-percent:0;mso-height-percent:0" o:ole="">
            <v:imagedata r:id="rId31" o:title=""/>
          </v:shape>
          <o:OLEObject Type="Embed" ProgID="Visio.Drawing.15" ShapeID="_x0000_i1032" DrawAspect="Content" ObjectID="_1818417049" r:id="rId32"/>
        </w:object>
      </w:r>
    </w:p>
    <w:p w14:paraId="0C7BD616" w14:textId="77777777" w:rsidR="00D159AE" w:rsidRPr="00CE3B75" w:rsidRDefault="00D159AE" w:rsidP="00D159AE">
      <w:pPr>
        <w:pStyle w:val="TF"/>
      </w:pPr>
      <w:r w:rsidRPr="00CE3B75">
        <w:t xml:space="preserve">Figure 16.12.5.1-1: Procedure for </w:t>
      </w:r>
      <w:r w:rsidRPr="00CE3B75">
        <w:rPr>
          <w:rFonts w:eastAsia="SimSun"/>
        </w:rPr>
        <w:t xml:space="preserve">L2 </w:t>
      </w:r>
      <w:r w:rsidRPr="00CE3B75">
        <w:t>U2N Remote UE connection establishment</w:t>
      </w:r>
    </w:p>
    <w:p w14:paraId="05D0B95A"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and </w:t>
      </w:r>
      <w:r w:rsidRPr="00CE3B75">
        <w:t xml:space="preserve">L2 </w:t>
      </w:r>
      <w:r w:rsidRPr="00CE3B75">
        <w:rPr>
          <w:rFonts w:eastAsia="SimSun"/>
        </w:rPr>
        <w:t xml:space="preserve">U2N Relay UE perform discovery procedure, and establish a PC5-RRC connection using the NR </w:t>
      </w:r>
      <w:proofErr w:type="spellStart"/>
      <w:r w:rsidRPr="00CE3B75">
        <w:rPr>
          <w:rFonts w:eastAsia="SimSun"/>
        </w:rPr>
        <w:t>sidelink</w:t>
      </w:r>
      <w:proofErr w:type="spellEnd"/>
      <w:r w:rsidRPr="00CE3B75">
        <w:rPr>
          <w:rFonts w:eastAsia="SimSun"/>
        </w:rPr>
        <w:t xml:space="preserve"> PC5 unicast link establishment procedure.</w:t>
      </w:r>
    </w:p>
    <w:p w14:paraId="33635D61"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r w:rsidRPr="00CE3B75">
        <w:t xml:space="preserve">L2 </w:t>
      </w:r>
      <w:r w:rsidRPr="00CE3B75">
        <w:rPr>
          <w:rFonts w:eastAsia="SimSun"/>
        </w:rPr>
        <w:t xml:space="preserve">U2N Remote UE sends the first RRC message (i.e., </w:t>
      </w:r>
      <w:r w:rsidRPr="00CE3B75">
        <w:rPr>
          <w:rFonts w:eastAsia="SimSun"/>
          <w:i/>
          <w:iCs/>
        </w:rPr>
        <w:t>RRCSetupRequest</w:t>
      </w:r>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The L2 U2N Relay UE sends the </w:t>
      </w:r>
      <w:proofErr w:type="spellStart"/>
      <w:r w:rsidRPr="00CE3B75">
        <w:rPr>
          <w:rFonts w:eastAsia="SimSun"/>
          <w:i/>
          <w:iCs/>
        </w:rPr>
        <w:t>SidelinkUEInformationNR</w:t>
      </w:r>
      <w:proofErr w:type="spellEnd"/>
      <w:r w:rsidRPr="00CE3B75">
        <w:rPr>
          <w:rFonts w:eastAsia="SimSun"/>
        </w:rPr>
        <w:t xml:space="preserve"> message to request for the dedicated configurations required to support the relay operation for the L2 U2N Remote UE. If the </w:t>
      </w:r>
      <w:r w:rsidRPr="00CE3B75">
        <w:t xml:space="preserve">L2 </w:t>
      </w:r>
      <w:r w:rsidRPr="00CE3B75">
        <w:rPr>
          <w:rFonts w:eastAsia="SimSun"/>
        </w:rPr>
        <w:t xml:space="preserve">U2N Relay UE is not in RRC_CONNECTED, it needs to do its own </w:t>
      </w:r>
      <w:proofErr w:type="spellStart"/>
      <w:r w:rsidRPr="00CE3B75">
        <w:rPr>
          <w:rFonts w:eastAsia="SimSun"/>
        </w:rPr>
        <w:t>Uu</w:t>
      </w:r>
      <w:proofErr w:type="spellEnd"/>
      <w:r w:rsidRPr="00CE3B75">
        <w:rPr>
          <w:rFonts w:eastAsia="SimSun"/>
        </w:rPr>
        <w:t xml:space="preserve"> RRC connection establishment upon reception of a message on the specified PC5 </w:t>
      </w:r>
      <w:r w:rsidRPr="00CE3B75">
        <w:t>Relay</w:t>
      </w:r>
      <w:r w:rsidRPr="00CE3B75">
        <w:rPr>
          <w:rFonts w:eastAsia="SimSun"/>
        </w:rPr>
        <w:t xml:space="preserve"> RLC channel. After </w:t>
      </w:r>
      <w:r w:rsidRPr="00CE3B75">
        <w:t xml:space="preserve">L2 U2N </w:t>
      </w:r>
      <w:r w:rsidRPr="00CE3B75">
        <w:rPr>
          <w:rFonts w:eastAsia="SimSun"/>
        </w:rPr>
        <w:t xml:space="preserve">Relay UE's RRC connection establishment procedure and sending the </w:t>
      </w:r>
      <w:proofErr w:type="spellStart"/>
      <w:r w:rsidRPr="00CE3B75">
        <w:rPr>
          <w:rFonts w:eastAsia="SimSun"/>
          <w:i/>
          <w:iCs/>
        </w:rPr>
        <w:t>SidelinkUEInformationNR</w:t>
      </w:r>
      <w:proofErr w:type="spellEnd"/>
      <w:r w:rsidRPr="00CE3B75">
        <w:rPr>
          <w:rFonts w:eastAsia="SimSun"/>
        </w:rPr>
        <w:t xml:space="preserve"> message, </w:t>
      </w:r>
      <w:proofErr w:type="spellStart"/>
      <w:r w:rsidRPr="00CE3B75">
        <w:rPr>
          <w:rFonts w:eastAsia="SimSun"/>
        </w:rPr>
        <w:t>gNB</w:t>
      </w:r>
      <w:proofErr w:type="spellEnd"/>
      <w:r w:rsidRPr="00CE3B75">
        <w:rPr>
          <w:rFonts w:eastAsia="SimSun"/>
        </w:rPr>
        <w:t xml:space="preserve"> configures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Pr="00CE3B75">
        <w:t xml:space="preserve">L2 </w:t>
      </w:r>
      <w:r w:rsidRPr="00CE3B75">
        <w:rPr>
          <w:rFonts w:eastAsia="SimSun"/>
        </w:rPr>
        <w:t xml:space="preserve">U2N Remote UE using SRB0 relaying </w:t>
      </w:r>
      <w:proofErr w:type="spellStart"/>
      <w:r w:rsidRPr="00CE3B75">
        <w:rPr>
          <w:rFonts w:eastAsia="SimSun"/>
        </w:rPr>
        <w:t>Uu</w:t>
      </w:r>
      <w:proofErr w:type="spellEnd"/>
      <w:r w:rsidRPr="00CE3B75">
        <w:rPr>
          <w:rFonts w:eastAsia="SimSun"/>
        </w:rPr>
        <w:t xml:space="preserve"> Relay RLC 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602281C" w14:textId="77777777" w:rsidR="00D159AE" w:rsidRPr="00CE3B75" w:rsidRDefault="00D159AE" w:rsidP="00D159AE">
      <w:pPr>
        <w:pStyle w:val="NO"/>
        <w:rPr>
          <w:rFonts w:eastAsia="SimSun"/>
        </w:rPr>
      </w:pPr>
      <w:r w:rsidRPr="00CE3B75">
        <w:t>NOTE 1:</w:t>
      </w:r>
      <w:r w:rsidRPr="00CE3B75">
        <w:tab/>
        <w:t>Void.</w:t>
      </w:r>
    </w:p>
    <w:p w14:paraId="1BC973CB"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Pr="00CE3B75">
        <w:t xml:space="preserve">L2 </w:t>
      </w:r>
      <w:r w:rsidRPr="00CE3B75">
        <w:rPr>
          <w:rFonts w:eastAsia="SimSun"/>
        </w:rPr>
        <w:t>U2N Remote/Relay UE over PC5.</w:t>
      </w:r>
    </w:p>
    <w:p w14:paraId="1A6C0060" w14:textId="77777777" w:rsidR="00D159AE" w:rsidRPr="00CE3B75" w:rsidRDefault="00D159AE" w:rsidP="00D159AE">
      <w:pPr>
        <w:pStyle w:val="B1"/>
      </w:pPr>
      <w:r w:rsidRPr="00CE3B75">
        <w:t>4.</w:t>
      </w:r>
      <w:r w:rsidRPr="00CE3B75">
        <w:tab/>
        <w:t xml:space="preserve">The </w:t>
      </w:r>
      <w:proofErr w:type="spellStart"/>
      <w:r w:rsidRPr="00CE3B75">
        <w:rPr>
          <w:i/>
        </w:rPr>
        <w:t>RRCSetupComplete</w:t>
      </w:r>
      <w:proofErr w:type="spellEnd"/>
      <w:r w:rsidRPr="00CE3B75">
        <w:t xml:space="preserve"> message is sent by the L2 U2N Remote UE to the </w:t>
      </w:r>
      <w:proofErr w:type="spellStart"/>
      <w:r w:rsidRPr="00CE3B75">
        <w:t>gNB</w:t>
      </w:r>
      <w:proofErr w:type="spellEnd"/>
      <w:r w:rsidRPr="00CE3B75">
        <w:t xml:space="preserve"> via the L2 U2N Relay UE using SRB1 relaying channel over PC5 and SRB1 relaying channel configured to the L2 U2N Relay UE over </w:t>
      </w:r>
      <w:proofErr w:type="spellStart"/>
      <w:r w:rsidRPr="00CE3B75">
        <w:t>Uu</w:t>
      </w:r>
      <w:proofErr w:type="spellEnd"/>
      <w:r w:rsidRPr="00CE3B75">
        <w:t xml:space="preserve">. Then the L2 U2N Remote UE is as in RRC_CONNECTED with the </w:t>
      </w:r>
      <w:proofErr w:type="spellStart"/>
      <w:r w:rsidRPr="00CE3B75">
        <w:t>gNB</w:t>
      </w:r>
      <w:proofErr w:type="spellEnd"/>
      <w:r w:rsidRPr="00CE3B75">
        <w:t>.</w:t>
      </w:r>
    </w:p>
    <w:p w14:paraId="3C571D3F"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the </w:t>
      </w:r>
      <w:proofErr w:type="spellStart"/>
      <w:r w:rsidRPr="00CE3B75">
        <w:rPr>
          <w:rFonts w:eastAsia="SimSun"/>
        </w:rPr>
        <w:t>Uu</w:t>
      </w:r>
      <w:proofErr w:type="spellEnd"/>
      <w:r w:rsidRPr="00CE3B75">
        <w:rPr>
          <w:rFonts w:eastAsia="SimSun"/>
        </w:rPr>
        <w:t xml:space="preserve"> security mode procedure and the security messages are forwarded through the </w:t>
      </w:r>
      <w:r w:rsidRPr="00CE3B75">
        <w:t xml:space="preserve">L2 </w:t>
      </w:r>
      <w:r w:rsidRPr="00CE3B75">
        <w:rPr>
          <w:rFonts w:eastAsia="SimSun"/>
        </w:rPr>
        <w:t>U2N Relay UE.</w:t>
      </w:r>
    </w:p>
    <w:p w14:paraId="7509C077" w14:textId="77777777" w:rsidR="00D159AE" w:rsidRDefault="00D159AE" w:rsidP="00D159AE">
      <w:pPr>
        <w:pStyle w:val="B1"/>
        <w:rPr>
          <w:ins w:id="190" w:author="Seoyoung" w:date="2025-08-07T17:02:00Z" w16du:dateUtc="2025-08-07T08:02:00Z"/>
          <w:lang w:eastAsia="ko-KR"/>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via the </w:t>
      </w:r>
      <w:r w:rsidRPr="00CE3B75">
        <w:t xml:space="preserve">L2 </w:t>
      </w:r>
      <w:r w:rsidRPr="00CE3B75">
        <w:rPr>
          <w:rFonts w:eastAsia="SimSun"/>
        </w:rPr>
        <w:t xml:space="preserve">U2N Relay UE, to setup the end-to-end SRB2/DRBs of the L2 U2N Remote UE. The </w:t>
      </w:r>
      <w:r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may 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Pr="00CE3B75">
        <w:t xml:space="preserve">L2 </w:t>
      </w:r>
      <w:r w:rsidRPr="00CE3B75">
        <w:rPr>
          <w:rFonts w:eastAsia="SimSun"/>
        </w:rPr>
        <w:t xml:space="preserve">U2N Relay UE and </w:t>
      </w:r>
      <w:r w:rsidRPr="00CE3B75">
        <w:t xml:space="preserve">L2 </w:t>
      </w:r>
      <w:r w:rsidRPr="00CE3B75">
        <w:rPr>
          <w:rFonts w:eastAsia="SimSun"/>
        </w:rPr>
        <w:t>U2N Remote UE for the relaying traffic.</w:t>
      </w:r>
    </w:p>
    <w:p w14:paraId="38381A0B" w14:textId="77777777" w:rsidR="00F259B3" w:rsidRDefault="00F259B3" w:rsidP="00F259B3">
      <w:pPr>
        <w:rPr>
          <w:ins w:id="191" w:author="Seoyoung" w:date="2025-08-07T17:02:00Z" w16du:dateUtc="2025-08-07T08:02:00Z"/>
        </w:rPr>
      </w:pPr>
      <w:ins w:id="192" w:author="Seoyoung" w:date="2025-08-07T17:02:00Z" w16du:dateUtc="2025-08-07T08:02: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5B4BF940" w14:textId="4C3880FD" w:rsidR="00F259B3" w:rsidRDefault="00D44789" w:rsidP="00EE66C5">
      <w:pPr>
        <w:pStyle w:val="TF"/>
        <w:rPr>
          <w:ins w:id="193" w:author="Seoyoung" w:date="2025-08-07T17:02:00Z" w16du:dateUtc="2025-08-07T08:02:00Z"/>
        </w:rPr>
      </w:pPr>
      <w:r>
        <w:object w:dxaOrig="14410" w:dyaOrig="11161" w14:anchorId="379C0C0E">
          <v:shape id="_x0000_i1033" type="#_x0000_t75" style="width:428.5pt;height:332pt" o:ole="">
            <v:imagedata r:id="rId33" o:title=""/>
          </v:shape>
          <o:OLEObject Type="Embed" ProgID="Visio.Drawing.11" ShapeID="_x0000_i1033" DrawAspect="Content" ObjectID="_1818417050" r:id="rId34"/>
        </w:object>
      </w:r>
      <w:r w:rsidR="00EE66C5" w:rsidDel="006437A1">
        <w:t xml:space="preserve"> </w:t>
      </w:r>
      <w:del w:id="194" w:author="Seoyoung" w:date="2025-08-08T10:45:00Z" w16du:dateUtc="2025-08-08T01:45:00Z">
        <w:r w:rsidR="00F259B3" w:rsidDel="006437A1">
          <w:fldChar w:fldCharType="begin"/>
        </w:r>
        <w:r w:rsidR="00F259B3" w:rsidDel="006437A1">
          <w:fldChar w:fldCharType="separate"/>
        </w:r>
        <w:r w:rsidR="00F259B3" w:rsidDel="006437A1">
          <w:fldChar w:fldCharType="end"/>
        </w:r>
      </w:del>
    </w:p>
    <w:p w14:paraId="0CA6039D" w14:textId="77777777" w:rsidR="00F259B3" w:rsidRPr="00361FDA" w:rsidRDefault="00F259B3" w:rsidP="00F259B3">
      <w:pPr>
        <w:pStyle w:val="TF"/>
        <w:rPr>
          <w:ins w:id="195" w:author="Seoyoung" w:date="2025-08-07T17:02:00Z" w16du:dateUtc="2025-08-07T08:02:00Z"/>
          <w:lang w:eastAsia="ko-KR"/>
        </w:rPr>
      </w:pPr>
      <w:ins w:id="196" w:author="Seoyoung" w:date="2025-08-07T17:02:00Z" w16du:dateUtc="2025-08-07T08:02: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U2N Remote UE connection establishment</w:t>
        </w:r>
      </w:ins>
    </w:p>
    <w:p w14:paraId="57E55F12" w14:textId="77777777" w:rsidR="00F259B3" w:rsidRPr="00D36F9D" w:rsidRDefault="00F259B3" w:rsidP="00F259B3">
      <w:pPr>
        <w:pStyle w:val="B1"/>
        <w:rPr>
          <w:ins w:id="197" w:author="Seoyoung" w:date="2025-08-07T17:02:00Z" w16du:dateUtc="2025-08-07T08:02:00Z"/>
          <w:rFonts w:eastAsia="SimSun"/>
        </w:rPr>
      </w:pPr>
      <w:ins w:id="198" w:author="Seoyoung" w:date="2025-08-07T17:02:00Z" w16du:dateUtc="2025-08-07T08:02:00Z">
        <w:r w:rsidRPr="00D36F9D">
          <w:rPr>
            <w:rFonts w:eastAsia="SimSun"/>
          </w:rPr>
          <w:t>1.</w:t>
        </w:r>
        <w:r w:rsidRPr="00D36F9D">
          <w:rPr>
            <w:rFonts w:eastAsia="SimSun"/>
          </w:rPr>
          <w:tab/>
        </w:r>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157D28DB" w14:textId="77777777" w:rsidR="00F259B3" w:rsidRPr="00655653" w:rsidRDefault="00F259B3" w:rsidP="00F259B3">
      <w:pPr>
        <w:pStyle w:val="B1"/>
        <w:rPr>
          <w:ins w:id="199" w:author="Seoyoung" w:date="2025-08-07T17:02:00Z" w16du:dateUtc="2025-08-07T08:02:00Z"/>
          <w:lang w:eastAsia="ko-KR"/>
        </w:rPr>
      </w:pPr>
      <w:ins w:id="200" w:author="Seoyoung" w:date="2025-08-07T17:02:00Z" w16du:dateUtc="2025-08-07T08:02: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r w:rsidRPr="00D36F9D">
          <w:rPr>
            <w:rFonts w:eastAsia="SimSun"/>
            <w:i/>
            <w:iCs/>
          </w:rPr>
          <w:t>RRCSetupRequest</w:t>
        </w:r>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Pr>
            <w:rFonts w:hint="eastAsia"/>
            <w:lang w:eastAsia="ko-KR"/>
          </w:rPr>
          <w:t xml:space="preserve">first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r>
          <w:rPr>
            <w:rFonts w:hint="eastAsia"/>
            <w:lang w:eastAsia="ko-KR"/>
          </w:rPr>
          <w:t xml:space="preserve">first </w:t>
        </w:r>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7D9521F0" w14:textId="77777777" w:rsidR="00F259B3" w:rsidRDefault="00F259B3" w:rsidP="00F259B3">
      <w:pPr>
        <w:pStyle w:val="B1"/>
        <w:rPr>
          <w:ins w:id="201" w:author="Seoyoung" w:date="2025-08-07T17:02:00Z" w16du:dateUtc="2025-08-07T08:02:00Z"/>
          <w:lang w:eastAsia="ko-KR"/>
        </w:rPr>
      </w:pPr>
      <w:ins w:id="202" w:author="Seoyoung" w:date="2025-08-07T17:02:00Z" w16du:dateUtc="2025-08-07T08:0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5D43DFDC" w14:textId="77777777" w:rsidR="00F259B3" w:rsidRDefault="00F259B3" w:rsidP="00F259B3">
      <w:pPr>
        <w:pStyle w:val="B1"/>
        <w:rPr>
          <w:ins w:id="203" w:author="Seoyoung" w:date="2025-08-07T17:02:00Z" w16du:dateUtc="2025-08-07T08:02:00Z"/>
          <w:lang w:eastAsia="ko-KR"/>
        </w:rPr>
      </w:pPr>
      <w:ins w:id="204" w:author="Seoyoung" w:date="2025-08-07T17:02:00Z" w16du:dateUtc="2025-08-07T08:02:00Z">
        <w:r>
          <w:rPr>
            <w:rFonts w:hint="eastAsia"/>
            <w:lang w:eastAsia="ko-KR"/>
          </w:rPr>
          <w:lastRenderedPageBreak/>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0FEFD583" w14:textId="77777777" w:rsidR="00F259B3" w:rsidRPr="005238E5" w:rsidRDefault="00F259B3" w:rsidP="00F259B3">
      <w:pPr>
        <w:pStyle w:val="B1"/>
        <w:rPr>
          <w:ins w:id="205" w:author="Seoyoung" w:date="2025-08-07T17:02:00Z" w16du:dateUtc="2025-08-07T08:02:00Z"/>
          <w:lang w:eastAsia="ko-KR"/>
        </w:rPr>
      </w:pPr>
      <w:ins w:id="206" w:author="Seoyoung" w:date="2025-08-07T17:02:00Z" w16du:dateUtc="2025-08-07T08:02:00Z">
        <w:r>
          <w:rPr>
            <w:rFonts w:hint="eastAsia"/>
            <w:lang w:eastAsia="ko-KR"/>
          </w:rPr>
          <w:t xml:space="preserve">5. </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298A927D" w14:textId="08507968" w:rsidR="00F259B3" w:rsidRPr="00F259B3" w:rsidRDefault="00F259B3" w:rsidP="00F259B3">
      <w:pPr>
        <w:pStyle w:val="B1"/>
        <w:rPr>
          <w:lang w:eastAsia="ko-KR"/>
        </w:rPr>
      </w:pPr>
      <w:ins w:id="207" w:author="Seoyoung" w:date="2025-08-07T17:02:00Z" w16du:dateUtc="2025-08-07T08:02:00Z">
        <w:r>
          <w:rPr>
            <w:rFonts w:hint="eastAsia"/>
            <w:lang w:eastAsia="ko-KR"/>
          </w:rPr>
          <w:t xml:space="preserve">6. </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r w:rsidRPr="00D36F9D">
          <w:rPr>
            <w:rFonts w:eastAsia="SimSun"/>
          </w:rPr>
          <w:t xml:space="preserve"> and</w:t>
        </w:r>
        <w:r>
          <w:rPr>
            <w:rFonts w:hint="eastAsia"/>
            <w:lang w:eastAsia="ko-KR"/>
          </w:rPr>
          <w:t xml:space="preserve"> between the first L2 U2N Relay UE and</w:t>
        </w:r>
        <w:r w:rsidRPr="00D36F9D">
          <w:rPr>
            <w:rFonts w:eastAsia="SimSun"/>
          </w:rPr>
          <w:t xml:space="preserve"> </w:t>
        </w:r>
        <w:r w:rsidRPr="00D36F9D">
          <w:t xml:space="preserve">L2 </w:t>
        </w:r>
        <w:r w:rsidRPr="00D36F9D">
          <w:rPr>
            <w:rFonts w:eastAsia="SimSun"/>
          </w:rPr>
          <w:t>U2N Remote UE for the relaying traffic.</w:t>
        </w:r>
      </w:ins>
    </w:p>
    <w:p w14:paraId="1229997B" w14:textId="77777777" w:rsidR="00D159AE" w:rsidRPr="00CE3B75" w:rsidRDefault="00D159AE" w:rsidP="00D159AE">
      <w:pPr>
        <w:pStyle w:val="40"/>
      </w:pPr>
      <w:bookmarkStart w:id="208" w:name="_Toc201700521"/>
      <w:r w:rsidRPr="00CE3B75">
        <w:t>16.12.5.2</w:t>
      </w:r>
      <w:r w:rsidRPr="00CE3B75">
        <w:tab/>
        <w:t>Radio Link Failure</w:t>
      </w:r>
      <w:bookmarkEnd w:id="208"/>
    </w:p>
    <w:p w14:paraId="60F1CE16" w14:textId="77777777" w:rsidR="00D159AE" w:rsidRPr="00CE3B75" w:rsidRDefault="00D159AE" w:rsidP="00D159AE">
      <w:r w:rsidRPr="00CE3B75">
        <w:t xml:space="preserve">The L2 U2N Remote UE in RRC_CONNECTED suspends </w:t>
      </w:r>
      <w:proofErr w:type="spellStart"/>
      <w:r w:rsidRPr="00CE3B75">
        <w:t>Uu</w:t>
      </w:r>
      <w:proofErr w:type="spellEnd"/>
      <w:r w:rsidRPr="00CE3B75">
        <w:t xml:space="preserve"> RLM (as described in clause 9.2.7) when connected to the </w:t>
      </w:r>
      <w:proofErr w:type="spellStart"/>
      <w:r w:rsidRPr="00CE3B75">
        <w:t>gNB</w:t>
      </w:r>
      <w:proofErr w:type="spellEnd"/>
      <w:r w:rsidRPr="00CE3B75">
        <w:t xml:space="preserve"> via a L2 U2N Relay UE.</w:t>
      </w:r>
    </w:p>
    <w:p w14:paraId="377C09FE" w14:textId="6B5AB334" w:rsidR="00D159AE" w:rsidRPr="00CE3B75" w:rsidRDefault="00D159AE" w:rsidP="00D159AE">
      <w:r w:rsidRPr="00CE3B75">
        <w:t xml:space="preserve">The L2 U2N Relay UE declares </w:t>
      </w:r>
      <w:proofErr w:type="spellStart"/>
      <w:r w:rsidRPr="00CE3B75">
        <w:t>Uu</w:t>
      </w:r>
      <w:proofErr w:type="spellEnd"/>
      <w:ins w:id="209" w:author="Seoyoung" w:date="2025-08-07T17:02:00Z" w16du:dateUtc="2025-08-07T08:02:00Z">
        <w:r w:rsidR="00F259B3">
          <w:rPr>
            <w:rFonts w:hint="eastAsia"/>
            <w:lang w:eastAsia="ko-KR"/>
          </w:rPr>
          <w:t>/PC5</w:t>
        </w:r>
      </w:ins>
      <w:r w:rsidRPr="00CE3B75">
        <w:t xml:space="preserve"> Radio Link Failure (RLF) following the same criteria as described in clause 9.2.7.</w:t>
      </w:r>
    </w:p>
    <w:p w14:paraId="2C98339C" w14:textId="3E915AE9" w:rsidR="00D159AE" w:rsidRPr="00CE3B75" w:rsidRDefault="00D159AE" w:rsidP="00D159AE">
      <w:r w:rsidRPr="00CE3B75">
        <w:t xml:space="preserve">After </w:t>
      </w:r>
      <w:proofErr w:type="spellStart"/>
      <w:r w:rsidRPr="00CE3B75">
        <w:t>Uu</w:t>
      </w:r>
      <w:proofErr w:type="spellEnd"/>
      <w:ins w:id="210" w:author="Seoyoung" w:date="2025-08-07T17:02:00Z" w16du:dateUtc="2025-08-07T08:02:00Z">
        <w:r w:rsidR="00F259B3">
          <w:rPr>
            <w:rFonts w:hint="eastAsia"/>
            <w:lang w:eastAsia="ko-KR"/>
          </w:rPr>
          <w:t>/PC5</w:t>
        </w:r>
      </w:ins>
      <w:r w:rsidRPr="00CE3B75">
        <w:t xml:space="preserve"> RLF is declared, the L2 U2N Relay UE takes the following action on top of the actions described in clause 9.2.7:</w:t>
      </w:r>
    </w:p>
    <w:p w14:paraId="6600B572" w14:textId="54649976" w:rsidR="00D159AE" w:rsidRPr="00CE3B75" w:rsidRDefault="00D159AE" w:rsidP="00D159AE">
      <w:pPr>
        <w:pStyle w:val="B1"/>
      </w:pPr>
      <w:r w:rsidRPr="00CE3B75">
        <w:t>-</w:t>
      </w:r>
      <w:r w:rsidRPr="00CE3B75">
        <w:tab/>
        <w:t>a PC5-RRC message can be used for sending an indication to its connected L2</w:t>
      </w:r>
      <w:del w:id="211" w:author="Seoyoung" w:date="2025-08-07T17:03:00Z" w16du:dateUtc="2025-08-07T08:03:00Z">
        <w:r w:rsidRPr="00CE3B75" w:rsidDel="00F259B3">
          <w:delText xml:space="preserve"> U2N Remote UE(s)</w:delText>
        </w:r>
      </w:del>
      <w:ins w:id="212" w:author="Seoyoung" w:date="2025-08-07T17:03:00Z" w16du:dateUtc="2025-08-07T08:03:00Z">
        <w:r w:rsidR="00F259B3">
          <w:rPr>
            <w:rFonts w:hint="eastAsia"/>
            <w:lang w:eastAsia="ko-KR"/>
          </w:rPr>
          <w:t xml:space="preserve"> child UE(s)</w:t>
        </w:r>
      </w:ins>
      <w:r w:rsidRPr="00CE3B75">
        <w:t>, which may trigger RRC connection re-establishment for L2</w:t>
      </w:r>
      <w:del w:id="213" w:author="Seoyoung" w:date="2025-08-07T17:03:00Z" w16du:dateUtc="2025-08-07T08:03:00Z">
        <w:r w:rsidRPr="00CE3B75" w:rsidDel="00F259B3">
          <w:delText xml:space="preserve"> U2N Remote UE</w:delText>
        </w:r>
      </w:del>
      <w:ins w:id="214" w:author="Seoyoung" w:date="2025-08-07T17:03:00Z" w16du:dateUtc="2025-08-07T08:03:00Z">
        <w:r w:rsidR="00F259B3" w:rsidRPr="00F259B3">
          <w:rPr>
            <w:rFonts w:hint="eastAsia"/>
            <w:lang w:eastAsia="ko-KR"/>
          </w:rPr>
          <w:t xml:space="preserve"> </w:t>
        </w:r>
        <w:r w:rsidR="00F259B3">
          <w:rPr>
            <w:rFonts w:hint="eastAsia"/>
            <w:lang w:eastAsia="ko-KR"/>
          </w:rPr>
          <w:t>child UE</w:t>
        </w:r>
      </w:ins>
      <w:r w:rsidRPr="00CE3B75">
        <w:t>; or</w:t>
      </w:r>
    </w:p>
    <w:p w14:paraId="443DC515" w14:textId="77777777" w:rsidR="00D159AE" w:rsidRPr="00CE3B75" w:rsidRDefault="00D159AE" w:rsidP="00D159AE">
      <w:pPr>
        <w:pStyle w:val="B1"/>
      </w:pPr>
      <w:r w:rsidRPr="00CE3B75">
        <w:t>-</w:t>
      </w:r>
      <w:r w:rsidRPr="00CE3B75">
        <w:tab/>
        <w:t>indicating to upper layer to trigger PC5 unicast link release.</w:t>
      </w:r>
    </w:p>
    <w:p w14:paraId="10BE9B56" w14:textId="2ACFFE8D" w:rsidR="00D159AE" w:rsidRPr="00CE3B75" w:rsidRDefault="00D159AE" w:rsidP="00D159AE">
      <w:pPr>
        <w:rPr>
          <w:rFonts w:eastAsia="MS Mincho"/>
        </w:rPr>
      </w:pPr>
      <w:r w:rsidRPr="00CE3B75">
        <w:t>Upon detecting PC5 RLF</w:t>
      </w:r>
      <w:ins w:id="215" w:author="Seoyoung" w:date="2025-08-07T17:04:00Z" w16du:dateUtc="2025-08-07T08:04:00Z">
        <w:r w:rsidR="00F259B3">
          <w:rPr>
            <w:rFonts w:hint="eastAsia"/>
            <w:lang w:eastAsia="ko-KR"/>
          </w:rPr>
          <w:t xml:space="preserve"> or PC5 link release</w:t>
        </w:r>
      </w:ins>
      <w:r w:rsidRPr="00CE3B75">
        <w:t>, the L2 U2N Remote UE may trigger RRC connection re-establishment.</w:t>
      </w:r>
    </w:p>
    <w:p w14:paraId="7B59EA83" w14:textId="77777777" w:rsidR="00D159AE" w:rsidRPr="00CE3B75" w:rsidRDefault="00D159AE" w:rsidP="00D159AE">
      <w:pPr>
        <w:pStyle w:val="40"/>
      </w:pPr>
      <w:bookmarkStart w:id="216" w:name="_Toc201700522"/>
      <w:r w:rsidRPr="00CE3B75">
        <w:t>16.12.5.3</w:t>
      </w:r>
      <w:r w:rsidRPr="00CE3B75">
        <w:tab/>
        <w:t>RRC Connection Re-establishment</w:t>
      </w:r>
      <w:bookmarkEnd w:id="216"/>
    </w:p>
    <w:p w14:paraId="43868D3D" w14:textId="77777777" w:rsidR="00D159AE" w:rsidRPr="00CE3B75" w:rsidRDefault="00D159AE" w:rsidP="00D159AE">
      <w:r w:rsidRPr="00CE3B75">
        <w:t>The L2 U2N Remote UE may perform the following actions during the RRC connection re-establishment procedure:</w:t>
      </w:r>
    </w:p>
    <w:p w14:paraId="1BE53B7F" w14:textId="77777777" w:rsidR="00D159AE" w:rsidRPr="00CE3B75" w:rsidRDefault="00D159AE" w:rsidP="00D159AE">
      <w:pPr>
        <w:pStyle w:val="B1"/>
      </w:pPr>
      <w:r w:rsidRPr="00CE3B75">
        <w:t>-</w:t>
      </w:r>
      <w:r w:rsidRPr="00CE3B75">
        <w:tab/>
        <w:t>If only suitable cell(s) are available, the L2 U2N Remote UE initiates RRC re-establishment procedure towards a suitable cell;</w:t>
      </w:r>
    </w:p>
    <w:p w14:paraId="442844EA" w14:textId="77777777" w:rsidR="00D159AE" w:rsidRPr="00CE3B75" w:rsidRDefault="00D159AE" w:rsidP="00D159AE">
      <w:pPr>
        <w:pStyle w:val="B1"/>
      </w:pPr>
      <w:r w:rsidRPr="00CE3B75">
        <w:t>-</w:t>
      </w:r>
      <w:r w:rsidRPr="00CE3B75">
        <w:tab/>
        <w:t>If only suitable L2 U2N Relay UE(s) are available, the L2 U2N Remote UE initiates RRC re-establishment procedure towards a suitable relay UE's serving cell via selected suitable L2 U2N Relay;</w:t>
      </w:r>
    </w:p>
    <w:p w14:paraId="57E88D50" w14:textId="77777777" w:rsidR="00D159AE" w:rsidRPr="00CE3B75" w:rsidRDefault="00D159AE" w:rsidP="00D159AE">
      <w:pPr>
        <w:pStyle w:val="B1"/>
      </w:pPr>
      <w:r w:rsidRPr="00CE3B75">
        <w:t>-</w:t>
      </w:r>
      <w:r w:rsidRPr="00CE3B75">
        <w:tab/>
        <w:t>If both a suitable cell and a suitable relay are available, the L2 U2N Remote UE can select either one to initiate RRC re-establishment procedure based on implementation.</w:t>
      </w:r>
    </w:p>
    <w:p w14:paraId="0F821AC5" w14:textId="77777777" w:rsidR="00D159AE" w:rsidRPr="00CE3B75" w:rsidRDefault="00D159AE" w:rsidP="00D159AE">
      <w:pPr>
        <w:pStyle w:val="40"/>
      </w:pPr>
      <w:bookmarkStart w:id="217" w:name="_Toc201700523"/>
      <w:r w:rsidRPr="00CE3B75">
        <w:t>16.12.5.4</w:t>
      </w:r>
      <w:r w:rsidRPr="00CE3B75">
        <w:tab/>
        <w:t>RRC Connection Resume</w:t>
      </w:r>
      <w:bookmarkEnd w:id="217"/>
    </w:p>
    <w:p w14:paraId="0D49AFD7" w14:textId="77777777" w:rsidR="00D159AE" w:rsidRPr="00CE3B75" w:rsidRDefault="00D159AE" w:rsidP="00D159AE">
      <w:r w:rsidRPr="00CE3B75">
        <w:t>The RRC connection resume procedure described in clause 9.2.2 is applied to L2 U2N Remote UE.</w:t>
      </w:r>
    </w:p>
    <w:p w14:paraId="5EEB8E64" w14:textId="77777777" w:rsidR="00D159AE" w:rsidRPr="00CE3B75" w:rsidRDefault="00D159AE" w:rsidP="00D159AE">
      <w:pPr>
        <w:pStyle w:val="40"/>
      </w:pPr>
      <w:bookmarkStart w:id="218" w:name="_Toc201700524"/>
      <w:r w:rsidRPr="00CE3B75">
        <w:t>16.12.5.5</w:t>
      </w:r>
      <w:r w:rsidRPr="00CE3B75">
        <w:tab/>
        <w:t>System Information</w:t>
      </w:r>
      <w:bookmarkEnd w:id="218"/>
    </w:p>
    <w:p w14:paraId="7AE68060" w14:textId="4A5B0641" w:rsidR="001D48A8" w:rsidRDefault="00D159AE" w:rsidP="00D159AE">
      <w:pPr>
        <w:rPr>
          <w:ins w:id="219" w:author="Seoyoung" w:date="2025-08-08T11:53:00Z" w16du:dateUtc="2025-08-08T02:53:00Z"/>
        </w:rPr>
      </w:pPr>
      <w:r w:rsidRPr="00CE3B75">
        <w:t xml:space="preserve">The in-coverage L2 U2N Remote UE is allowed to acquire any necessary SIB(s) over </w:t>
      </w:r>
      <w:proofErr w:type="spellStart"/>
      <w:r w:rsidRPr="00CE3B75">
        <w:t>Uu</w:t>
      </w:r>
      <w:proofErr w:type="spellEnd"/>
      <w:r w:rsidRPr="00CE3B75">
        <w:t xml:space="preserve"> interface irrespective of its PC5 connection to L2 U2N Relay UE.</w:t>
      </w:r>
      <w:ins w:id="220" w:author="Seoyoung" w:date="2025-08-08T11:37:00Z" w16du:dateUtc="2025-08-08T02:37:00Z">
        <w:r w:rsidR="001D48A8">
          <w:rPr>
            <w:rFonts w:hint="eastAsia"/>
            <w:lang w:eastAsia="ko-KR"/>
          </w:rPr>
          <w:t xml:space="preserve"> </w:t>
        </w:r>
      </w:ins>
      <w:r w:rsidRPr="00CE3B75">
        <w:t xml:space="preserve"> </w:t>
      </w:r>
    </w:p>
    <w:p w14:paraId="0DC27084" w14:textId="166022F5" w:rsidR="00D159AE" w:rsidRDefault="00053471" w:rsidP="00D159AE">
      <w:pPr>
        <w:rPr>
          <w:lang w:eastAsia="ko-KR"/>
        </w:rPr>
      </w:pPr>
      <w:ins w:id="221" w:author="Seoyoung" w:date="2025-08-07T17:11:00Z" w16du:dateUtc="2025-08-07T08:11:00Z">
        <w:r w:rsidRPr="00A06462">
          <w:rPr>
            <w:lang w:eastAsia="ko-KR"/>
          </w:rPr>
          <w:t xml:space="preserve">The intermediate </w:t>
        </w:r>
      </w:ins>
      <w:ins w:id="222" w:author="Seoyoung" w:date="2025-09-02T16:00:00Z" w16du:dateUtc="2025-09-02T07:00:00Z">
        <w:r w:rsidR="00B54D2B">
          <w:rPr>
            <w:rFonts w:hint="eastAsia"/>
            <w:lang w:eastAsia="ko-KR"/>
          </w:rPr>
          <w:t xml:space="preserve">L2 </w:t>
        </w:r>
      </w:ins>
      <w:ins w:id="223" w:author="Seoyoung" w:date="2025-08-07T17:11:00Z" w16du:dateUtc="2025-08-07T08:11:00Z">
        <w:r w:rsidRPr="00A06462">
          <w:rPr>
            <w:lang w:eastAsia="ko-KR"/>
          </w:rPr>
          <w:t xml:space="preserve">U2N Relay UE </w:t>
        </w:r>
        <w:r>
          <w:rPr>
            <w:rFonts w:hint="eastAsia"/>
            <w:lang w:eastAsia="ko-KR"/>
          </w:rPr>
          <w:t>acquire</w:t>
        </w:r>
        <w:r w:rsidRPr="00A06462">
          <w:rPr>
            <w:lang w:eastAsia="ko-KR"/>
          </w:rPr>
          <w:t>s the SIB(s) requested from the child UE(s) or the SIB(s) of its own concerned.</w:t>
        </w:r>
      </w:ins>
      <w:ins w:id="224" w:author="Seoyoung" w:date="2025-08-08T14:54:00Z" w16du:dateUtc="2025-08-08T05:54:00Z">
        <w:r w:rsidR="00661742">
          <w:rPr>
            <w:rFonts w:hint="eastAsia"/>
            <w:lang w:eastAsia="ko-KR"/>
          </w:rPr>
          <w:t xml:space="preserve"> </w:t>
        </w:r>
      </w:ins>
      <w:ins w:id="225" w:author="Seoyoung 1" w:date="2025-08-08T15:08:00Z" w16du:dateUtc="2025-08-08T06:08:00Z">
        <w:r w:rsidR="00EE66C5">
          <w:rPr>
            <w:rFonts w:hint="eastAsia"/>
            <w:lang w:eastAsia="ko-KR"/>
          </w:rPr>
          <w:t>If t</w:t>
        </w:r>
      </w:ins>
      <w:ins w:id="226" w:author="Seoyoung 1" w:date="2025-08-08T15:06:00Z" w16du:dateUtc="2025-08-08T06:06:00Z">
        <w:r w:rsidR="00EE66C5">
          <w:rPr>
            <w:rFonts w:hint="eastAsia"/>
            <w:lang w:eastAsia="ko-KR"/>
          </w:rPr>
          <w:t xml:space="preserve">he </w:t>
        </w:r>
        <w:r w:rsidR="00EE66C5">
          <w:rPr>
            <w:lang w:eastAsia="ko-KR"/>
          </w:rPr>
          <w:t>intermed</w:t>
        </w:r>
        <w:r w:rsidR="00EE66C5">
          <w:rPr>
            <w:rFonts w:hint="eastAsia"/>
            <w:lang w:eastAsia="ko-KR"/>
          </w:rPr>
          <w:t xml:space="preserve">iate L2 U2N Relay UE </w:t>
        </w:r>
      </w:ins>
      <w:ins w:id="227" w:author="Seoyoung 1" w:date="2025-08-08T15:08:00Z" w16du:dateUtc="2025-08-08T06:08:00Z">
        <w:r w:rsidR="00EE66C5">
          <w:rPr>
            <w:rFonts w:hint="eastAsia"/>
            <w:lang w:eastAsia="ko-KR"/>
          </w:rPr>
          <w:t xml:space="preserve">is </w:t>
        </w:r>
      </w:ins>
      <w:ins w:id="228" w:author="Seoyoung 1" w:date="2025-08-08T15:06:00Z" w16du:dateUtc="2025-08-08T06:06:00Z">
        <w:r w:rsidR="00EE66C5">
          <w:rPr>
            <w:rFonts w:hint="eastAsia"/>
            <w:lang w:eastAsia="ko-KR"/>
          </w:rPr>
          <w:t>in the same cell of the last L2 U2N Relay UE</w:t>
        </w:r>
      </w:ins>
      <w:ins w:id="229" w:author="Seoyoung 1" w:date="2025-08-08T15:08:00Z" w16du:dateUtc="2025-08-08T06:08:00Z">
        <w:r w:rsidR="00EE66C5">
          <w:rPr>
            <w:rFonts w:hint="eastAsia"/>
            <w:lang w:eastAsia="ko-KR"/>
          </w:rPr>
          <w:t>,</w:t>
        </w:r>
      </w:ins>
      <w:ins w:id="230" w:author="Seoyoung 1" w:date="2025-08-08T15:42:00Z" w16du:dateUtc="2025-08-08T06:42:00Z">
        <w:r w:rsidR="00CA1E5B">
          <w:rPr>
            <w:rFonts w:hint="eastAsia"/>
            <w:lang w:eastAsia="ko-KR"/>
          </w:rPr>
          <w:t xml:space="preserve"> it</w:t>
        </w:r>
      </w:ins>
      <w:ins w:id="231" w:author="Seoyoung 1" w:date="2025-08-08T15:06:00Z" w16du:dateUtc="2025-08-08T06:06:00Z">
        <w:r w:rsidR="00EE66C5">
          <w:rPr>
            <w:rFonts w:hint="eastAsia"/>
            <w:lang w:eastAsia="ko-KR"/>
          </w:rPr>
          <w:t xml:space="preserve"> is allowed to acquire</w:t>
        </w:r>
      </w:ins>
      <w:ins w:id="232" w:author="Seoyoung 1" w:date="2025-08-08T15:42:00Z" w16du:dateUtc="2025-08-08T06:42:00Z">
        <w:r w:rsidR="00CA1E5B">
          <w:rPr>
            <w:rFonts w:hint="eastAsia"/>
            <w:lang w:eastAsia="ko-KR"/>
          </w:rPr>
          <w:t xml:space="preserve"> </w:t>
        </w:r>
        <w:r w:rsidR="00CA1E5B" w:rsidRPr="00CE3B75">
          <w:t xml:space="preserve">any necessary SIB(s) over </w:t>
        </w:r>
        <w:proofErr w:type="spellStart"/>
        <w:r w:rsidR="00CA1E5B" w:rsidRPr="00CE3B75">
          <w:t>Uu</w:t>
        </w:r>
        <w:proofErr w:type="spellEnd"/>
        <w:r w:rsidR="00CA1E5B" w:rsidRPr="00CE3B75">
          <w:t xml:space="preserve"> interface irrespective of its PC5 connection to L2 U2N Relay UE</w:t>
        </w:r>
        <w:r w:rsidR="00CA1E5B">
          <w:rPr>
            <w:rFonts w:hint="eastAsia"/>
            <w:lang w:eastAsia="ko-KR"/>
          </w:rPr>
          <w:t>.</w:t>
        </w:r>
      </w:ins>
    </w:p>
    <w:p w14:paraId="6F45B721" w14:textId="3CA32419" w:rsidR="00053471" w:rsidRPr="00053471" w:rsidRDefault="00053471" w:rsidP="00D159AE">
      <w:pPr>
        <w:rPr>
          <w:lang w:eastAsia="ko-KR"/>
        </w:rPr>
      </w:pPr>
      <w:r w:rsidRPr="00CE3B75">
        <w:t xml:space="preserve">The L2 U2N </w:t>
      </w:r>
      <w:r w:rsidRPr="00D36F9D">
        <w:t>Remote UE</w:t>
      </w:r>
      <w:ins w:id="233" w:author="Seoyoung" w:date="2025-08-08T11:35:00Z" w16du:dateUtc="2025-08-08T02:35:00Z">
        <w:r w:rsidR="001D48A8">
          <w:rPr>
            <w:rFonts w:hint="eastAsia"/>
            <w:lang w:eastAsia="ko-KR"/>
          </w:rPr>
          <w:t xml:space="preserve"> </w:t>
        </w:r>
      </w:ins>
      <w:ins w:id="234" w:author="Seoyoung 1" w:date="2025-08-08T15:44:00Z" w16du:dateUtc="2025-08-08T06:44:00Z">
        <w:r w:rsidR="00CA1E5B">
          <w:rPr>
            <w:rFonts w:hint="eastAsia"/>
            <w:lang w:eastAsia="ko-KR"/>
          </w:rPr>
          <w:t>or intermediate L2 U2N Relay UE</w:t>
        </w:r>
      </w:ins>
      <w:r w:rsidRPr="00D36F9D">
        <w:t xml:space="preserve"> </w:t>
      </w:r>
      <w:r w:rsidRPr="00CE3B75">
        <w:t xml:space="preserve">can also receive the system information from the </w:t>
      </w:r>
      <w:del w:id="235" w:author="Seoyoung" w:date="2025-08-08T14:54:00Z" w16du:dateUtc="2025-08-08T05:54:00Z">
        <w:r w:rsidRPr="00D36F9D" w:rsidDel="00661742">
          <w:delText xml:space="preserve">L2 U2N Relay </w:delText>
        </w:r>
      </w:del>
      <w:ins w:id="236" w:author="Seoyoung 1" w:date="2025-08-08T15:45:00Z" w16du:dateUtc="2025-08-08T06:45:00Z">
        <w:r w:rsidR="00CA1E5B">
          <w:rPr>
            <w:rFonts w:hint="eastAsia"/>
            <w:lang w:eastAsia="ko-KR"/>
          </w:rPr>
          <w:t xml:space="preserve">parent </w:t>
        </w:r>
      </w:ins>
      <w:r w:rsidRPr="00D36F9D">
        <w:t xml:space="preserve">UE </w:t>
      </w:r>
      <w:r w:rsidRPr="00CE3B75">
        <w:t>after PC5 connection establishment with L2 U2N Relay UE.</w:t>
      </w:r>
    </w:p>
    <w:p w14:paraId="776337CA" w14:textId="10F15627" w:rsidR="00D159AE" w:rsidRDefault="00D159AE" w:rsidP="00D159AE">
      <w:pPr>
        <w:rPr>
          <w:ins w:id="237" w:author="Seoyoung" w:date="2025-08-07T17:19:00Z" w16du:dateUtc="2025-08-07T08:19:00Z"/>
        </w:rPr>
      </w:pPr>
      <w:r w:rsidRPr="00CE3B75">
        <w:t xml:space="preserve">The L2 U2N Remote UE in RRC_CONNECTED can use the on-demand SIB framework as specified in TS 38.331 [12] to request the SIB(s) via L2 U2N Relay UE. The L2 U2N Remote UE in RRC_IDLE or RRC_INACTIVE can inform L2 </w:t>
      </w:r>
      <w:del w:id="238" w:author="Seoyoung" w:date="2025-08-07T17:18:00Z" w16du:dateUtc="2025-08-07T08:18:00Z">
        <w:r w:rsidRPr="00CE3B75" w:rsidDel="00053471">
          <w:delText xml:space="preserve">U2N Relay </w:delText>
        </w:r>
      </w:del>
      <w:ins w:id="239" w:author="Seoyoung" w:date="2025-08-07T17:18:00Z" w16du:dateUtc="2025-08-07T08:18:00Z">
        <w:r w:rsidR="00053471">
          <w:rPr>
            <w:rFonts w:hint="eastAsia"/>
            <w:lang w:eastAsia="ko-KR"/>
          </w:rPr>
          <w:t xml:space="preserve">parent </w:t>
        </w:r>
      </w:ins>
      <w:r w:rsidRPr="00CE3B75">
        <w:t xml:space="preserve">UE of its requested SIB type(s) via PC5-RRC message. Then, </w:t>
      </w:r>
      <w:ins w:id="240" w:author="Seoyoung" w:date="2025-08-07T17:18:00Z" w16du:dateUtc="2025-08-07T08:18:00Z">
        <w:r w:rsidR="00053471">
          <w:rPr>
            <w:rFonts w:hint="eastAsia"/>
            <w:lang w:eastAsia="ko-KR"/>
          </w:rPr>
          <w:t xml:space="preserve">the </w:t>
        </w:r>
      </w:ins>
      <w:r w:rsidRPr="00CE3B75">
        <w:t xml:space="preserve">L2 U2N Relay UE </w:t>
      </w:r>
      <w:ins w:id="241" w:author="Seoyoung" w:date="2025-08-07T17:18:00Z" w16du:dateUtc="2025-08-07T08:18:00Z">
        <w:r w:rsidR="00053471">
          <w:rPr>
            <w:rFonts w:hint="eastAsia"/>
            <w:lang w:eastAsia="ko-KR"/>
          </w:rPr>
          <w:t>in single-hop</w:t>
        </w:r>
      </w:ins>
      <w:ins w:id="242" w:author="Seoyoung 1" w:date="2025-08-08T22:16:00Z" w16du:dateUtc="2025-08-08T13:16:00Z">
        <w:r w:rsidR="00017BDA">
          <w:rPr>
            <w:rFonts w:hint="eastAsia"/>
            <w:lang w:eastAsia="ko-KR"/>
          </w:rPr>
          <w:t>,</w:t>
        </w:r>
      </w:ins>
      <w:ins w:id="243" w:author="Seoyoung" w:date="2025-08-07T17:18:00Z" w16du:dateUtc="2025-08-07T08:18:00Z">
        <w:r w:rsidR="00053471">
          <w:rPr>
            <w:rFonts w:hint="eastAsia"/>
            <w:lang w:eastAsia="ko-KR"/>
          </w:rPr>
          <w:t xml:space="preserve"> the last L2 U2N Relay UE </w:t>
        </w:r>
      </w:ins>
      <w:ins w:id="244" w:author="Seoyoung 1" w:date="2025-08-08T22:16:00Z" w16du:dateUtc="2025-08-08T13:16:00Z">
        <w:r w:rsidR="00017BDA">
          <w:rPr>
            <w:rFonts w:hint="eastAsia"/>
            <w:lang w:eastAsia="ko-KR"/>
          </w:rPr>
          <w:t>or the inter</w:t>
        </w:r>
      </w:ins>
      <w:ins w:id="245" w:author="Seoyoung 1" w:date="2025-08-08T22:17:00Z" w16du:dateUtc="2025-08-08T13:17:00Z">
        <w:r w:rsidR="00017BDA">
          <w:rPr>
            <w:rFonts w:hint="eastAsia"/>
            <w:lang w:eastAsia="ko-KR"/>
          </w:rPr>
          <w:t xml:space="preserve">mediate L2 U2N Relay UE </w:t>
        </w:r>
      </w:ins>
      <w:r w:rsidRPr="00CE3B75">
        <w:t xml:space="preserve">triggers on-demand SI/SIB acquisition procedure </w:t>
      </w:r>
      <w:r w:rsidRPr="00CE3B75">
        <w:lastRenderedPageBreak/>
        <w:t xml:space="preserve">as specified in TS 38.331 [12] according to its own RRC state (if needed) and sends the acquired SI(s)/SIB(s) to L2 </w:t>
      </w:r>
      <w:del w:id="246" w:author="Seoyoung" w:date="2025-08-07T17:18:00Z" w16du:dateUtc="2025-08-07T08:18:00Z">
        <w:r w:rsidRPr="00CE3B75" w:rsidDel="00053471">
          <w:delText xml:space="preserve">U2N Remote </w:delText>
        </w:r>
      </w:del>
      <w:ins w:id="247" w:author="Seoyoung" w:date="2025-08-07T17:19:00Z" w16du:dateUtc="2025-08-07T08:19:00Z">
        <w:r w:rsidR="00053471">
          <w:rPr>
            <w:rFonts w:hint="eastAsia"/>
            <w:lang w:eastAsia="ko-KR"/>
          </w:rPr>
          <w:t xml:space="preserve">child </w:t>
        </w:r>
      </w:ins>
      <w:r w:rsidRPr="00CE3B75">
        <w:t>UE via PC5-RRC message.</w:t>
      </w:r>
    </w:p>
    <w:p w14:paraId="3460374C" w14:textId="77777777" w:rsidR="00D159AE" w:rsidRPr="00CE3B75" w:rsidRDefault="00D159AE" w:rsidP="00D159AE">
      <w:r w:rsidRPr="00CE3B75">
        <w:t xml:space="preserve">Any SIB that the RRC_IDLE or RRC_INACTIVE L2 </w:t>
      </w:r>
      <w:r w:rsidRPr="00CE3B75">
        <w:rPr>
          <w:rFonts w:eastAsia="SimSun"/>
        </w:rPr>
        <w:t xml:space="preserve">U2N </w:t>
      </w:r>
      <w:r w:rsidRPr="00CE3B75">
        <w:t xml:space="preserve">Remote UE has a requirement to use (e.g., for relay purpose) can be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or the network). For SIBs that have been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the L2 </w:t>
      </w:r>
      <w:r w:rsidRPr="00CE3B75">
        <w:rPr>
          <w:rFonts w:eastAsia="SimSun"/>
        </w:rPr>
        <w:t xml:space="preserve">U2N </w:t>
      </w:r>
      <w:r w:rsidRPr="00CE3B75">
        <w:t xml:space="preserve">Relay UE forwards them again in case of any update for requested SIB(s). In case of RRC_CONNECTED L2 </w:t>
      </w:r>
      <w:r w:rsidRPr="00CE3B75">
        <w:rPr>
          <w:rFonts w:eastAsia="SimSun"/>
        </w:rPr>
        <w:t xml:space="preserve">U2N </w:t>
      </w:r>
      <w:r w:rsidRPr="00CE3B75">
        <w:t xml:space="preserve">Remote UE(s), it is the responsibility of the network to send updated SIB(s) to L2 </w:t>
      </w:r>
      <w:r w:rsidRPr="00CE3B75">
        <w:rPr>
          <w:rFonts w:eastAsia="SimSun"/>
        </w:rPr>
        <w:t xml:space="preserve">U2N </w:t>
      </w:r>
      <w:r w:rsidRPr="00CE3B75">
        <w:t xml:space="preserve">Remote UE(s) when they are updated. The L2 </w:t>
      </w:r>
      <w:r w:rsidRPr="00CE3B75">
        <w:rPr>
          <w:rFonts w:eastAsia="SimSun"/>
        </w:rPr>
        <w:t xml:space="preserve">U2N </w:t>
      </w:r>
      <w:r w:rsidRPr="00CE3B75">
        <w:t xml:space="preserve">Remote UE de-configures SI request with L2 </w:t>
      </w:r>
      <w:r w:rsidRPr="00CE3B75">
        <w:rPr>
          <w:rFonts w:eastAsia="SimSun"/>
        </w:rPr>
        <w:t xml:space="preserve">U2N </w:t>
      </w:r>
      <w:r w:rsidRPr="00CE3B75">
        <w:t>Relay UE when entering into RRC_CONNECTED state.</w:t>
      </w:r>
    </w:p>
    <w:p w14:paraId="6A361C46" w14:textId="77777777" w:rsidR="00D159AE" w:rsidRPr="00CE3B75" w:rsidRDefault="00D159AE" w:rsidP="00D159AE">
      <w:bookmarkStart w:id="248" w:name="_Hlk97725318"/>
      <w:r w:rsidRPr="00CE3B75">
        <w:t xml:space="preserve">For SIB1 forwarding, for L2 U2N Remote UE, both request-based delivery (i.e., SIB1 request by the </w:t>
      </w:r>
      <w:r w:rsidRPr="00CE3B75">
        <w:rPr>
          <w:rFonts w:eastAsia="SimSun"/>
        </w:rPr>
        <w:t xml:space="preserve">U2N </w:t>
      </w:r>
      <w:r w:rsidRPr="00CE3B75">
        <w:t xml:space="preserve">Remote UE) and unsolicited forwarding are supported by L2 </w:t>
      </w:r>
      <w:r w:rsidRPr="00CE3B75">
        <w:rPr>
          <w:rFonts w:eastAsia="SimSun"/>
        </w:rPr>
        <w:t xml:space="preserve">U2N </w:t>
      </w:r>
      <w:r w:rsidRPr="00CE3B75">
        <w:t xml:space="preserve">Relay UE, of which the usage is left to L2 </w:t>
      </w:r>
      <w:r w:rsidRPr="00CE3B75">
        <w:rPr>
          <w:rFonts w:eastAsia="SimSun"/>
        </w:rPr>
        <w:t xml:space="preserve">U2N </w:t>
      </w:r>
      <w:r w:rsidRPr="00CE3B75">
        <w:t xml:space="preserve">Relay UE implementation. If SIB1 changes, for L2 </w:t>
      </w:r>
      <w:r w:rsidRPr="00CE3B75">
        <w:rPr>
          <w:rFonts w:eastAsia="SimSun"/>
        </w:rPr>
        <w:t xml:space="preserve">U2N </w:t>
      </w:r>
      <w:r w:rsidRPr="00CE3B75">
        <w:t>Remote UE in RRC_IDLE or RRC_INACTIVE, the L2 U2N Relay UE always forwards SIB1.</w:t>
      </w:r>
    </w:p>
    <w:bookmarkEnd w:id="248"/>
    <w:p w14:paraId="38E79614" w14:textId="77777777" w:rsidR="00D159AE" w:rsidRPr="00CE3B75" w:rsidRDefault="00D159AE" w:rsidP="00D159AE">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27753F47" w14:textId="77777777" w:rsidR="00D159AE" w:rsidRPr="00CE3B75" w:rsidRDefault="00D159AE" w:rsidP="00D159AE">
      <w:r w:rsidRPr="00CE3B75">
        <w:t>RAN sharing is supported for L2 U2N Relay UE. In particular, the L2 U2N Relay UE may forward, via discovery message, cell access related information before the establishment of a PC5-RRC connection.</w:t>
      </w:r>
    </w:p>
    <w:p w14:paraId="5809619B" w14:textId="77777777" w:rsidR="00D159AE" w:rsidRPr="00CE3B75" w:rsidRDefault="00D159AE" w:rsidP="00D159AE">
      <w:pPr>
        <w:pStyle w:val="40"/>
      </w:pPr>
      <w:bookmarkStart w:id="249" w:name="_Toc201700525"/>
      <w:r w:rsidRPr="00CE3B75">
        <w:t>16.12.5.6</w:t>
      </w:r>
      <w:r w:rsidRPr="00CE3B75">
        <w:tab/>
        <w:t>Paging</w:t>
      </w:r>
      <w:bookmarkEnd w:id="249"/>
    </w:p>
    <w:p w14:paraId="7AF256D7" w14:textId="3B2E0D2F" w:rsidR="00D159AE" w:rsidRDefault="00D159AE" w:rsidP="00D159AE">
      <w:r w:rsidRPr="00CE3B75">
        <w:t>When both L2 U2N Relay UE and L2 U2N Remote UE are in RRC IDLE or RRC INACTIVE, the L2 U2N Relay UE monitors paging occasions of its connected L2 U2N Remote UE(s).</w:t>
      </w:r>
      <w:r w:rsidR="00C70FEA">
        <w:rPr>
          <w:rFonts w:hint="eastAsia"/>
          <w:lang w:eastAsia="ko-KR"/>
        </w:rPr>
        <w:t xml:space="preserve"> </w:t>
      </w:r>
      <w:r w:rsidRPr="00CE3B75">
        <w:t>When a L2 U2N Relay UE needs to monitor paging for a L2 U2N Remote UE, the L2 U2N Relay UE should monitor all POs of the L2 U2N Remote UE.</w:t>
      </w:r>
    </w:p>
    <w:p w14:paraId="6410DE4A" w14:textId="1F44F05B" w:rsidR="002F17B5" w:rsidDel="00415BE0" w:rsidRDefault="00415BE0" w:rsidP="00D159AE">
      <w:pPr>
        <w:rPr>
          <w:del w:id="250" w:author="Seoyoung" w:date="2025-09-02T16:53:00Z" w16du:dateUtc="2025-09-02T07:53:00Z"/>
          <w:lang w:eastAsia="ko-KR"/>
        </w:rPr>
      </w:pPr>
      <w:commentRangeStart w:id="251"/>
      <w:ins w:id="252" w:author="Seoyoung" w:date="2025-09-02T16:53:00Z" w16du:dateUtc="2025-09-02T07:53:00Z">
        <w:r w:rsidRPr="00415BE0">
          <w:rPr>
            <w:lang w:eastAsia="ko-KR"/>
          </w:rPr>
          <w:t xml:space="preserve">When the intermediate L2 U2N Relay UE is in RRC_IDLE or RRC_INACTIVE, and the intermediate L2 U2N Relay UE exists in the same cell as the last L2 U2N Relay UE, the intermediate L2 U2N Relay UE </w:t>
        </w:r>
      </w:ins>
      <w:ins w:id="253" w:author="Seoyoung" w:date="2025-09-02T16:57:00Z" w16du:dateUtc="2025-09-02T07:57:00Z">
        <w:r>
          <w:rPr>
            <w:rFonts w:hint="eastAsia"/>
            <w:lang w:eastAsia="ko-KR"/>
          </w:rPr>
          <w:t xml:space="preserve">can </w:t>
        </w:r>
      </w:ins>
      <w:ins w:id="254" w:author="Seoyoung" w:date="2025-09-02T16:53:00Z" w16du:dateUtc="2025-09-02T07:53:00Z">
        <w:r w:rsidRPr="00415BE0">
          <w:rPr>
            <w:lang w:eastAsia="ko-KR"/>
          </w:rPr>
          <w:t xml:space="preserve">monitor paging via the </w:t>
        </w:r>
        <w:proofErr w:type="spellStart"/>
        <w:r w:rsidRPr="00415BE0">
          <w:rPr>
            <w:lang w:eastAsia="ko-KR"/>
          </w:rPr>
          <w:t>Uu</w:t>
        </w:r>
        <w:proofErr w:type="spellEnd"/>
        <w:r w:rsidRPr="00415BE0">
          <w:rPr>
            <w:lang w:eastAsia="ko-KR"/>
          </w:rPr>
          <w:t xml:space="preserve"> link </w:t>
        </w:r>
      </w:ins>
      <w:ins w:id="255" w:author="Seoyoung" w:date="2025-09-02T17:32:00Z" w16du:dateUtc="2025-09-02T08:32:00Z">
        <w:r w:rsidR="00DF2D73">
          <w:rPr>
            <w:rFonts w:hint="eastAsia"/>
            <w:lang w:eastAsia="ko-KR"/>
          </w:rPr>
          <w:t>for all the downstream</w:t>
        </w:r>
      </w:ins>
      <w:ins w:id="256" w:author="Seoyoung" w:date="2025-09-02T16:56:00Z" w16du:dateUtc="2025-09-02T07:56:00Z">
        <w:r>
          <w:rPr>
            <w:rFonts w:hint="eastAsia"/>
            <w:lang w:eastAsia="ko-KR"/>
          </w:rPr>
          <w:t xml:space="preserve"> UE(s) </w:t>
        </w:r>
      </w:ins>
      <w:ins w:id="257" w:author="Seoyoung" w:date="2025-09-02T16:53:00Z" w16du:dateUtc="2025-09-02T07:53:00Z">
        <w:r w:rsidRPr="00415BE0">
          <w:rPr>
            <w:lang w:eastAsia="ko-KR"/>
          </w:rPr>
          <w:t xml:space="preserve">if the intermediate L2 U2N Relay UE hasn't requested paging monitoring to the parent </w:t>
        </w:r>
        <w:proofErr w:type="spellStart"/>
        <w:r w:rsidRPr="00415BE0">
          <w:rPr>
            <w:lang w:eastAsia="ko-KR"/>
          </w:rPr>
          <w:t>UE.</w:t>
        </w:r>
      </w:ins>
      <w:commentRangeEnd w:id="251"/>
      <w:ins w:id="258" w:author="Seoyoung" w:date="2025-09-02T16:58:00Z" w16du:dateUtc="2025-09-02T07:58:00Z">
        <w:r>
          <w:rPr>
            <w:rStyle w:val="ab"/>
          </w:rPr>
          <w:commentReference w:id="251"/>
        </w:r>
      </w:ins>
    </w:p>
    <w:p w14:paraId="3DFA66A6" w14:textId="718AF47F" w:rsidR="00D159AE" w:rsidRPr="00CE3B75" w:rsidRDefault="00D159AE" w:rsidP="00D159AE">
      <w:r w:rsidRPr="00CE3B75">
        <w:t>When</w:t>
      </w:r>
      <w:proofErr w:type="spellEnd"/>
      <w:r w:rsidRPr="00CE3B75">
        <w:t xml:space="preserve"> L2 U2N Relay UE is in RRC_CONNECTED and L2 U2N Remote UE(s)</w:t>
      </w:r>
      <w:ins w:id="259" w:author="Seoyoung" w:date="2025-09-02T17:16:00Z" w16du:dateUtc="2025-09-02T08:16:00Z">
        <w:r w:rsidR="00E6514F">
          <w:rPr>
            <w:rFonts w:hint="eastAsia"/>
            <w:lang w:eastAsia="ko-KR"/>
          </w:rPr>
          <w:t xml:space="preserve"> or child UE(s)</w:t>
        </w:r>
      </w:ins>
      <w:r w:rsidRPr="00CE3B75">
        <w:t xml:space="preserve"> is in RRC_IDLE or RRC_INACTIVE, there are two options for paging delivery:</w:t>
      </w:r>
    </w:p>
    <w:p w14:paraId="4A40C18D" w14:textId="78496E1A" w:rsidR="00D159AE" w:rsidRPr="00CE3B75" w:rsidRDefault="00D159AE" w:rsidP="00D159AE">
      <w:pPr>
        <w:pStyle w:val="B1"/>
      </w:pPr>
      <w:r w:rsidRPr="00CE3B75">
        <w:t>-</w:t>
      </w:r>
      <w:r w:rsidRPr="00CE3B75">
        <w:tab/>
        <w:t xml:space="preserve">The L2 U2N Relay UE monitors POs of its connected L2 U2N Remote UE(s) </w:t>
      </w:r>
      <w:ins w:id="260" w:author="Seoyoung" w:date="2025-09-02T17:15:00Z" w16du:dateUtc="2025-09-02T08:15:00Z">
        <w:r w:rsidR="00E6514F">
          <w:rPr>
            <w:rFonts w:hint="eastAsia"/>
            <w:lang w:eastAsia="ko-KR"/>
          </w:rPr>
          <w:t xml:space="preserve">or </w:t>
        </w:r>
      </w:ins>
      <w:ins w:id="261" w:author="Seoyoung" w:date="2025-09-02T18:03:00Z" w16du:dateUtc="2025-09-02T09:03:00Z">
        <w:r w:rsidR="00A108F8">
          <w:rPr>
            <w:rFonts w:hint="eastAsia"/>
            <w:lang w:eastAsia="ko-KR"/>
          </w:rPr>
          <w:t xml:space="preserve">of </w:t>
        </w:r>
      </w:ins>
      <w:ins w:id="262" w:author="Seoyoung" w:date="2025-09-02T17:15:00Z" w16du:dateUtc="2025-09-02T08:15:00Z">
        <w:r w:rsidR="00E6514F">
          <w:rPr>
            <w:rFonts w:hint="eastAsia"/>
            <w:lang w:eastAsia="ko-KR"/>
          </w:rPr>
          <w:t xml:space="preserve">all the downstream UE(s) </w:t>
        </w:r>
      </w:ins>
      <w:r w:rsidRPr="00CE3B75">
        <w:t xml:space="preserve">if the active DL BWP of the L2 U2N Relay UE is configured with </w:t>
      </w:r>
      <w:r w:rsidRPr="00CE3B75">
        <w:rPr>
          <w:rFonts w:eastAsia="SimSun"/>
        </w:rPr>
        <w:t xml:space="preserve">common </w:t>
      </w:r>
      <w:r w:rsidRPr="00CE3B75">
        <w:rPr>
          <w:lang w:eastAsia="ko-KR"/>
        </w:rPr>
        <w:t>search space including</w:t>
      </w:r>
      <w:r w:rsidRPr="00CE3B75">
        <w:t xml:space="preserve"> paging search space;</w:t>
      </w:r>
    </w:p>
    <w:p w14:paraId="314E107F" w14:textId="17C029A4" w:rsidR="00D159AE" w:rsidRPr="00CE3B75" w:rsidRDefault="00D159AE" w:rsidP="00D159AE">
      <w:pPr>
        <w:pStyle w:val="B1"/>
      </w:pPr>
      <w:r w:rsidRPr="00CE3B75">
        <w:t>-</w:t>
      </w:r>
      <w:r w:rsidRPr="00CE3B75">
        <w:tab/>
        <w:t xml:space="preserve">The delivery of the L2 U2N Remote UE's paging </w:t>
      </w:r>
      <w:ins w:id="263" w:author="Seoyoung" w:date="2025-09-02T17:24:00Z" w16du:dateUtc="2025-09-02T08:24:00Z">
        <w:r w:rsidR="00784410">
          <w:rPr>
            <w:rFonts w:hint="eastAsia"/>
            <w:lang w:eastAsia="ko-KR"/>
          </w:rPr>
          <w:t xml:space="preserve">or </w:t>
        </w:r>
      </w:ins>
      <w:ins w:id="264" w:author="Seoyoung" w:date="2025-09-02T18:04:00Z" w16du:dateUtc="2025-09-02T09:04:00Z">
        <w:r w:rsidR="00A108F8">
          <w:rPr>
            <w:rFonts w:hint="eastAsia"/>
            <w:lang w:eastAsia="ko-KR"/>
          </w:rPr>
          <w:t xml:space="preserve">of </w:t>
        </w:r>
      </w:ins>
      <w:ins w:id="265" w:author="Seoyoung" w:date="2025-09-02T17:24:00Z" w16du:dateUtc="2025-09-02T08:24:00Z">
        <w:r w:rsidR="00784410">
          <w:rPr>
            <w:rFonts w:hint="eastAsia"/>
            <w:lang w:eastAsia="ko-KR"/>
          </w:rPr>
          <w:t>all the downstream UE(s)</w:t>
        </w:r>
        <w:r w:rsidR="00784410">
          <w:rPr>
            <w:lang w:eastAsia="ko-KR"/>
          </w:rPr>
          <w:t>’</w:t>
        </w:r>
      </w:ins>
      <w:ins w:id="266" w:author="Seoyoung" w:date="2025-09-02T17:30:00Z" w16du:dateUtc="2025-09-02T08:30:00Z">
        <w:r w:rsidR="00DF2D73">
          <w:rPr>
            <w:rFonts w:hint="eastAsia"/>
            <w:lang w:eastAsia="ko-KR"/>
          </w:rPr>
          <w:t>paging</w:t>
        </w:r>
      </w:ins>
      <w:ins w:id="267" w:author="Seoyoung" w:date="2025-09-02T17:24:00Z" w16du:dateUtc="2025-09-02T08:24:00Z">
        <w:r w:rsidR="00784410">
          <w:rPr>
            <w:rFonts w:hint="eastAsia"/>
            <w:lang w:eastAsia="ko-KR"/>
          </w:rPr>
          <w:t xml:space="preserve"> </w:t>
        </w:r>
      </w:ins>
      <w:r w:rsidRPr="00CE3B75">
        <w:t xml:space="preserve">can be performed through a dedicated RRC message from the </w:t>
      </w:r>
      <w:proofErr w:type="spellStart"/>
      <w:r w:rsidRPr="00CE3B75">
        <w:t>gNB</w:t>
      </w:r>
      <w:proofErr w:type="spellEnd"/>
      <w:r w:rsidRPr="00CE3B75">
        <w:t xml:space="preserve"> to the L2 U2N Relay UE. The dedicated RRC message for delivering L2 U2N Remote UE paging to the RRC_CONNECTED L2 U2N Relay UE may contain one or more Remote UE IDs (5G-S-TMSI or I-RNTI).</w:t>
      </w:r>
    </w:p>
    <w:p w14:paraId="1ADB9C8D" w14:textId="77777777" w:rsidR="00D159AE" w:rsidRPr="00CE3B75" w:rsidRDefault="00D159AE" w:rsidP="00D159AE">
      <w:pPr>
        <w:rPr>
          <w:lang w:eastAsia="ko-KR"/>
        </w:rPr>
      </w:pPr>
      <w:r w:rsidRPr="00CE3B75">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76117A7A" w14:textId="24C606AC" w:rsidR="00D159AE" w:rsidRPr="00CE3B75" w:rsidRDefault="00D159AE" w:rsidP="00D159AE">
      <w:pPr>
        <w:rPr>
          <w:lang w:eastAsia="ko-KR"/>
        </w:rPr>
      </w:pPr>
      <w:r w:rsidRPr="00CE3B75">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w:t>
      </w:r>
      <w:commentRangeStart w:id="268"/>
      <w:ins w:id="269" w:author="Seoyoung" w:date="2025-09-02T17:44:00Z" w16du:dateUtc="2025-09-02T08:44:00Z">
        <w:r w:rsidR="00516A31">
          <w:rPr>
            <w:rFonts w:hint="eastAsia"/>
            <w:lang w:eastAsia="ko-KR"/>
          </w:rPr>
          <w:t>The</w:t>
        </w:r>
      </w:ins>
      <w:ins w:id="270" w:author="Seoyoung" w:date="2025-09-02T17:45:00Z" w16du:dateUtc="2025-09-02T08:45:00Z">
        <w:r w:rsidR="00516A31" w:rsidRPr="00516A31">
          <w:rPr>
            <w:rFonts w:hint="eastAsia"/>
            <w:lang w:eastAsia="ko-KR"/>
          </w:rPr>
          <w:t xml:space="preserve"> </w:t>
        </w:r>
        <w:r w:rsidR="00516A31">
          <w:rPr>
            <w:rFonts w:hint="eastAsia"/>
            <w:lang w:eastAsia="ko-KR"/>
          </w:rPr>
          <w:t xml:space="preserve">L2 U2N </w:t>
        </w:r>
        <w:r w:rsidR="00516A31">
          <w:rPr>
            <w:lang w:eastAsia="ko-KR"/>
          </w:rPr>
          <w:t>intermediate</w:t>
        </w:r>
        <w:r w:rsidR="00516A31">
          <w:rPr>
            <w:rFonts w:hint="eastAsia"/>
            <w:lang w:eastAsia="ko-KR"/>
          </w:rPr>
          <w:t xml:space="preserve"> Relay UE in RRC_IDLE or RRC_INACTIVE </w:t>
        </w:r>
      </w:ins>
      <w:ins w:id="271" w:author="Seoyoung" w:date="2025-09-02T17:47:00Z" w16du:dateUtc="2025-09-02T08:47:00Z">
        <w:r w:rsidR="00516A31">
          <w:rPr>
            <w:rFonts w:hint="eastAsia"/>
            <w:lang w:eastAsia="ko-KR"/>
          </w:rPr>
          <w:t xml:space="preserve">can </w:t>
        </w:r>
      </w:ins>
      <w:ins w:id="272" w:author="Seoyoung" w:date="2025-09-02T17:45:00Z" w16du:dateUtc="2025-09-02T08:45:00Z">
        <w:r w:rsidR="00516A31">
          <w:rPr>
            <w:rFonts w:hint="eastAsia"/>
            <w:lang w:eastAsia="ko-KR"/>
          </w:rPr>
          <w:t xml:space="preserve">provide the received </w:t>
        </w:r>
      </w:ins>
      <w:ins w:id="273" w:author="Seoyoung" w:date="2025-09-02T17:46:00Z" w16du:dateUtc="2025-09-02T08:46:00Z">
        <w:r w:rsidR="00516A31">
          <w:rPr>
            <w:rFonts w:hint="eastAsia"/>
            <w:lang w:eastAsia="ko-KR"/>
          </w:rPr>
          <w:t>information</w:t>
        </w:r>
      </w:ins>
      <w:ins w:id="274" w:author="Seoyoung" w:date="2025-09-02T17:45:00Z" w16du:dateUtc="2025-09-02T08:45:00Z">
        <w:r w:rsidR="00516A31">
          <w:rPr>
            <w:rFonts w:hint="eastAsia"/>
            <w:lang w:eastAsia="ko-KR"/>
          </w:rPr>
          <w:t xml:space="preserve"> </w:t>
        </w:r>
      </w:ins>
      <w:ins w:id="275" w:author="Seoyoung" w:date="2025-09-02T17:46:00Z" w16du:dateUtc="2025-09-02T08:46:00Z">
        <w:r w:rsidR="00516A31">
          <w:rPr>
            <w:rFonts w:hint="eastAsia"/>
            <w:lang w:eastAsia="ko-KR"/>
          </w:rPr>
          <w:t xml:space="preserve">for paging monitoring </w:t>
        </w:r>
      </w:ins>
      <w:ins w:id="276" w:author="Seoyoung" w:date="2025-09-02T17:45:00Z" w16du:dateUtc="2025-09-02T08:45:00Z">
        <w:r w:rsidR="00516A31">
          <w:rPr>
            <w:rFonts w:hint="eastAsia"/>
            <w:lang w:eastAsia="ko-KR"/>
          </w:rPr>
          <w:t>from the child UE(s)</w:t>
        </w:r>
      </w:ins>
      <w:ins w:id="277" w:author="Seoyoung" w:date="2025-09-02T17:46:00Z" w16du:dateUtc="2025-09-02T08:46:00Z">
        <w:r w:rsidR="00516A31">
          <w:rPr>
            <w:rFonts w:hint="eastAsia"/>
            <w:lang w:eastAsia="ko-KR"/>
          </w:rPr>
          <w:t xml:space="preserve"> t</w:t>
        </w:r>
      </w:ins>
      <w:ins w:id="278" w:author="Seoyoung" w:date="2025-09-02T17:47:00Z" w16du:dateUtc="2025-09-02T08:47:00Z">
        <w:r w:rsidR="00516A31">
          <w:rPr>
            <w:rFonts w:hint="eastAsia"/>
            <w:lang w:eastAsia="ko-KR"/>
          </w:rPr>
          <w:t>o the parent UE</w:t>
        </w:r>
      </w:ins>
      <w:ins w:id="279" w:author="Seoyoung" w:date="2025-09-02T17:45:00Z" w16du:dateUtc="2025-09-02T08:45:00Z">
        <w:r w:rsidR="00516A31">
          <w:rPr>
            <w:rFonts w:hint="eastAsia"/>
            <w:lang w:eastAsia="ko-KR"/>
          </w:rPr>
          <w:t xml:space="preserve">. </w:t>
        </w:r>
      </w:ins>
      <w:ins w:id="280" w:author="Seoyoung" w:date="2025-09-02T17:44:00Z" w16du:dateUtc="2025-09-02T08:44:00Z">
        <w:r w:rsidR="00516A31">
          <w:rPr>
            <w:rFonts w:hint="eastAsia"/>
            <w:lang w:eastAsia="ko-KR"/>
          </w:rPr>
          <w:t xml:space="preserve"> </w:t>
        </w:r>
      </w:ins>
      <w:commentRangeEnd w:id="268"/>
      <w:ins w:id="281" w:author="Seoyoung" w:date="2025-09-02T17:54:00Z" w16du:dateUtc="2025-09-02T08:54:00Z">
        <w:r w:rsidR="00954CF3">
          <w:rPr>
            <w:rStyle w:val="ab"/>
          </w:rPr>
          <w:commentReference w:id="268"/>
        </w:r>
      </w:ins>
      <w:r w:rsidRPr="00CE3B75">
        <w:t xml:space="preserve">The L2 U2N Relay UE in RRC_CONNECTED can notify the L2 U2N Remote UE </w:t>
      </w:r>
      <w:ins w:id="282" w:author="Seoyoung" w:date="2025-09-02T17:36:00Z" w16du:dateUtc="2025-09-02T08:36:00Z">
        <w:r w:rsidR="00DF2D73">
          <w:rPr>
            <w:rFonts w:hint="eastAsia"/>
            <w:lang w:eastAsia="ko-KR"/>
          </w:rPr>
          <w:t xml:space="preserve">or all the downstream </w:t>
        </w:r>
      </w:ins>
      <w:ins w:id="283" w:author="Seoyoung" w:date="2025-09-02T17:37:00Z" w16du:dateUtc="2025-09-02T08:37:00Z">
        <w:r w:rsidR="00DF2D73">
          <w:rPr>
            <w:rFonts w:hint="eastAsia"/>
            <w:lang w:eastAsia="ko-KR"/>
          </w:rPr>
          <w:t xml:space="preserve">UE </w:t>
        </w:r>
      </w:ins>
      <w:r w:rsidRPr="00CE3B75">
        <w:t xml:space="preserve">information (i.e. 5G-S-TMSI/I-RNTI) to the </w:t>
      </w:r>
      <w:proofErr w:type="spellStart"/>
      <w:r w:rsidRPr="00CE3B75">
        <w:t>gNB</w:t>
      </w:r>
      <w:proofErr w:type="spellEnd"/>
      <w:r w:rsidRPr="00CE3B75">
        <w:t xml:space="preserve"> via the </w:t>
      </w:r>
      <w:proofErr w:type="spellStart"/>
      <w:r w:rsidRPr="00CE3B75">
        <w:rPr>
          <w:i/>
          <w:iCs/>
        </w:rPr>
        <w:t>SidelinkUEInformationNR</w:t>
      </w:r>
      <w:proofErr w:type="spellEnd"/>
      <w:r w:rsidRPr="00CE3B75">
        <w:t xml:space="preserve"> message for paging delivery purpose. The L2 U2N Relay UE receives paging messages to check the 5G-S-TMSI/I-RNTI and sends relevant paging record to the L2 U2N Remote UE </w:t>
      </w:r>
      <w:ins w:id="284" w:author="Seoyoung" w:date="2025-09-02T17:37:00Z" w16du:dateUtc="2025-09-02T08:37:00Z">
        <w:r w:rsidR="00DF2D73">
          <w:rPr>
            <w:rFonts w:hint="eastAsia"/>
            <w:lang w:eastAsia="ko-KR"/>
          </w:rPr>
          <w:t xml:space="preserve">or child UE </w:t>
        </w:r>
      </w:ins>
      <w:r w:rsidRPr="00CE3B75">
        <w:t>accordingly.</w:t>
      </w:r>
    </w:p>
    <w:p w14:paraId="17948F70" w14:textId="77777777" w:rsidR="00D159AE" w:rsidRPr="00CE3B75" w:rsidRDefault="00D159AE" w:rsidP="00D159AE">
      <w:r w:rsidRPr="00CE3B75">
        <w:t>The L2 U2N Relay UE uses unicast signalling to send paging to the L2 U2N Remote UE via PC5.</w:t>
      </w:r>
    </w:p>
    <w:p w14:paraId="394F6B91" w14:textId="77777777" w:rsidR="00D159AE" w:rsidRPr="00CE3B75" w:rsidRDefault="00D159AE" w:rsidP="00D159AE">
      <w:pPr>
        <w:pStyle w:val="40"/>
      </w:pPr>
      <w:bookmarkStart w:id="285" w:name="_Toc201700526"/>
      <w:r w:rsidRPr="00CE3B75">
        <w:lastRenderedPageBreak/>
        <w:t>16.12.5.7</w:t>
      </w:r>
      <w:r w:rsidRPr="00CE3B75">
        <w:tab/>
        <w:t>Access Control</w:t>
      </w:r>
      <w:bookmarkEnd w:id="285"/>
    </w:p>
    <w:p w14:paraId="36DE7623" w14:textId="77777777" w:rsidR="00D159AE" w:rsidRPr="00CE3B75" w:rsidRDefault="00D159AE" w:rsidP="00D159AE">
      <w:r w:rsidRPr="00CE3B75">
        <w:t>The L2 U2N Remote UE performs unified access control as defined in TS 38.331 [12]. The L2 U2N R</w:t>
      </w:r>
      <w:r w:rsidRPr="00CE3B75">
        <w:rPr>
          <w:rFonts w:eastAsia="DengXian"/>
        </w:rPr>
        <w:t xml:space="preserve">elay UE does not perform UAC for </w:t>
      </w:r>
      <w:r w:rsidRPr="00CE3B75">
        <w:t xml:space="preserve">L2 </w:t>
      </w:r>
      <w:r w:rsidRPr="00CE3B75">
        <w:rPr>
          <w:rFonts w:eastAsia="DengXian"/>
        </w:rPr>
        <w:t>U2N Remote UE's data.</w:t>
      </w:r>
    </w:p>
    <w:p w14:paraId="0F66FC1A" w14:textId="77777777" w:rsidR="00D159AE" w:rsidRPr="00CE3B75" w:rsidRDefault="00D159AE" w:rsidP="00D159AE">
      <w:pPr>
        <w:pStyle w:val="40"/>
      </w:pPr>
      <w:bookmarkStart w:id="286" w:name="_Toc201700527"/>
      <w:r w:rsidRPr="00CE3B75">
        <w:t>16.12.5.8</w:t>
      </w:r>
      <w:r w:rsidRPr="00CE3B75">
        <w:tab/>
        <w:t>Mobility Registration Update and RAN Area Update</w:t>
      </w:r>
      <w:bookmarkEnd w:id="286"/>
    </w:p>
    <w:p w14:paraId="7CE22DAF" w14:textId="77777777" w:rsidR="00D159AE" w:rsidRPr="00CE3B75" w:rsidRDefault="00D159AE" w:rsidP="00D159AE">
      <w:r w:rsidRPr="00CE3B75">
        <w:t xml:space="preserve">The L2 U2N Remote UE performs Mobility Registration Update/RNAU based on the L2 U2N Relay U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0BFF9447" w14:textId="77777777" w:rsidR="00D159AE" w:rsidRPr="00CE3B75" w:rsidRDefault="00D159AE" w:rsidP="00D159AE">
      <w:pPr>
        <w:pStyle w:val="30"/>
        <w:rPr>
          <w:rFonts w:eastAsia="SimSun"/>
        </w:rPr>
      </w:pPr>
      <w:bookmarkStart w:id="287" w:name="_Toc201700528"/>
      <w:r w:rsidRPr="00CE3B75">
        <w:t>16.12.6</w:t>
      </w:r>
      <w:r w:rsidRPr="00CE3B75">
        <w:tab/>
      </w:r>
      <w:r w:rsidRPr="00CE3B75">
        <w:rPr>
          <w:rFonts w:eastAsia="SimSun"/>
        </w:rPr>
        <w:t>Service Continuity for L2 U2N relay</w:t>
      </w:r>
      <w:bookmarkEnd w:id="287"/>
    </w:p>
    <w:p w14:paraId="66E82B73" w14:textId="77777777" w:rsidR="00D159AE" w:rsidRPr="00CE3B75" w:rsidRDefault="00D159AE" w:rsidP="00D159AE">
      <w:pPr>
        <w:pStyle w:val="40"/>
      </w:pPr>
      <w:bookmarkStart w:id="288" w:name="_Toc201700529"/>
      <w:r w:rsidRPr="00CE3B75">
        <w:t>16.12.6.0</w:t>
      </w:r>
      <w:r w:rsidRPr="00CE3B75">
        <w:tab/>
        <w:t>General</w:t>
      </w:r>
      <w:bookmarkEnd w:id="288"/>
    </w:p>
    <w:p w14:paraId="73D7DBCD" w14:textId="53D9ADB8" w:rsidR="00D159AE" w:rsidRDefault="00D159AE" w:rsidP="00D159AE">
      <w:pPr>
        <w:rPr>
          <w:ins w:id="289" w:author="Seoyoung 1" w:date="2025-08-08T15:50:00Z" w16du:dateUtc="2025-08-08T06:50: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Pr="00CE3B75">
        <w:t xml:space="preserve"> or different </w:t>
      </w:r>
      <w:proofErr w:type="spellStart"/>
      <w:r w:rsidRPr="00CE3B75">
        <w:t>gNB</w:t>
      </w:r>
      <w:proofErr w:type="spellEnd"/>
      <w:r w:rsidRPr="00CE3B75">
        <w:t xml:space="preserve">. This procedure is also applicable for the mobility cases of path switch from </w:t>
      </w:r>
      <w:proofErr w:type="gramStart"/>
      <w:r w:rsidRPr="00CE3B75">
        <w:t>indirect to indirect</w:t>
      </w:r>
      <w:proofErr w:type="gramEnd"/>
      <w:r w:rsidRPr="00CE3B75">
        <w:t xml:space="preserve"> path when the two L2 U2N Relay UEs belong to the same </w:t>
      </w:r>
      <w:proofErr w:type="spellStart"/>
      <w:r w:rsidRPr="00CE3B75">
        <w:t>gNB</w:t>
      </w:r>
      <w:proofErr w:type="spellEnd"/>
      <w:r w:rsidRPr="00CE3B75">
        <w:t xml:space="preserve"> or different </w:t>
      </w:r>
      <w:proofErr w:type="spellStart"/>
      <w:r w:rsidRPr="00CE3B75">
        <w:t>gNBs</w:t>
      </w:r>
      <w:proofErr w:type="spellEnd"/>
      <w:r w:rsidRPr="00CE3B75">
        <w:t>. For inter-</w:t>
      </w:r>
      <w:proofErr w:type="spellStart"/>
      <w:r w:rsidRPr="00CE3B75">
        <w:t>gNB</w:t>
      </w:r>
      <w:proofErr w:type="spellEnd"/>
      <w:r w:rsidRPr="00CE3B75">
        <w:t xml:space="preserve"> path switching, the source </w:t>
      </w:r>
      <w:proofErr w:type="spellStart"/>
      <w:r w:rsidRPr="00CE3B75">
        <w:t>gNB</w:t>
      </w:r>
      <w:proofErr w:type="spellEnd"/>
      <w:r w:rsidRPr="00CE3B75">
        <w:t xml:space="preserve"> decides to trigger path switching and the path switch type.</w:t>
      </w:r>
      <w:ins w:id="290" w:author="Seoyoung 1" w:date="2025-08-08T15:50:00Z" w16du:dateUtc="2025-08-08T06:50:00Z">
        <w:r w:rsidR="00CA1E5B">
          <w:rPr>
            <w:rFonts w:hint="eastAsia"/>
            <w:lang w:eastAsia="ko-KR"/>
          </w:rPr>
          <w:t xml:space="preserve"> </w:t>
        </w:r>
      </w:ins>
    </w:p>
    <w:p w14:paraId="2A853E56" w14:textId="72DA1722" w:rsidR="00CA1E5B" w:rsidRPr="00CA1E5B" w:rsidRDefault="00CA1E5B" w:rsidP="00D159AE">
      <w:pPr>
        <w:rPr>
          <w:lang w:eastAsia="ko-KR"/>
        </w:rPr>
      </w:pPr>
      <w:commentRangeStart w:id="291"/>
      <w:ins w:id="292" w:author="Seoyoung 1" w:date="2025-08-08T15:50:00Z" w16du:dateUtc="2025-08-08T06:50:00Z">
        <w:r w:rsidRPr="00252973">
          <w:rPr>
            <w:lang w:eastAsia="ko-KR"/>
          </w:rPr>
          <w:t>If the target path is multi-hop, it is assumed that all L2 U2N Relay UEs along the target path are in the RRC_CONNECTED</w:t>
        </w:r>
      </w:ins>
      <w:commentRangeEnd w:id="291"/>
      <w:r w:rsidR="00173FE9">
        <w:rPr>
          <w:rStyle w:val="ab"/>
        </w:rPr>
        <w:commentReference w:id="291"/>
      </w:r>
      <w:ins w:id="293" w:author="Seoyoung 1" w:date="2025-08-08T15:50:00Z" w16du:dateUtc="2025-08-08T06:50:00Z">
        <w:r w:rsidRPr="00252973">
          <w:rPr>
            <w:lang w:eastAsia="ko-KR"/>
          </w:rPr>
          <w:t>. However, if the target path is a single-hop, the target U2N Relay UE can be in any RRC state.</w:t>
        </w:r>
        <w:r>
          <w:rPr>
            <w:rFonts w:hint="eastAsia"/>
            <w:lang w:eastAsia="ko-KR"/>
          </w:rPr>
          <w:t xml:space="preserve">   </w:t>
        </w:r>
      </w:ins>
    </w:p>
    <w:p w14:paraId="3B183F6F" w14:textId="708F2DBF" w:rsidR="00D159AE" w:rsidRPr="00CE3B75" w:rsidRDefault="00D159AE" w:rsidP="00D159AE">
      <w:pPr>
        <w:pStyle w:val="40"/>
      </w:pPr>
      <w:bookmarkStart w:id="294" w:name="_Toc201700530"/>
      <w:r w:rsidRPr="00CE3B75">
        <w:t>16.12.6.1</w:t>
      </w:r>
      <w:r w:rsidRPr="00CE3B75">
        <w:tab/>
        <w:t xml:space="preserve">Switching from </w:t>
      </w:r>
      <w:ins w:id="295" w:author="Seoyoung" w:date="2025-08-07T17:19:00Z" w16du:dateUtc="2025-08-07T08:19:00Z">
        <w:r w:rsidR="00053471">
          <w:rPr>
            <w:rFonts w:hint="eastAsia"/>
            <w:lang w:eastAsia="ko-KR"/>
          </w:rPr>
          <w:t xml:space="preserve">single/multi-hop </w:t>
        </w:r>
      </w:ins>
      <w:r w:rsidRPr="00CE3B75">
        <w:t>indirect to direct path</w:t>
      </w:r>
      <w:bookmarkEnd w:id="294"/>
    </w:p>
    <w:p w14:paraId="2C4657D2" w14:textId="72C93DFE" w:rsidR="00D159AE" w:rsidRPr="00CE3B75" w:rsidRDefault="00D159AE" w:rsidP="00D159AE">
      <w:r w:rsidRPr="00CE3B75">
        <w:t xml:space="preserve">For service continuity of L2 U2N Relay, the following procedure is used, in case of L2 U2N Remote UE switching from indirect to direct path under the same </w:t>
      </w:r>
      <w:proofErr w:type="spellStart"/>
      <w:r w:rsidRPr="00CE3B75">
        <w:t>gNB</w:t>
      </w:r>
      <w:proofErr w:type="spellEnd"/>
      <w:ins w:id="296" w:author="Seoyoung" w:date="2025-08-07T17:20:00Z" w16du:dateUtc="2025-08-07T08:20:00Z">
        <w:r w:rsidR="00053471">
          <w:rPr>
            <w:rFonts w:hint="eastAsia"/>
            <w:lang w:eastAsia="ko-KR"/>
          </w:rPr>
          <w:t xml:space="preserve">. </w:t>
        </w:r>
        <w:bookmarkStart w:id="297" w:name="_Hlk194399118"/>
        <w:r w:rsidR="00053471">
          <w:rPr>
            <w:rFonts w:hint="eastAsia"/>
            <w:lang w:eastAsia="ko-KR"/>
          </w:rPr>
          <w:t>The Figure 16.12.6.1-1a describes a single-hop indirect path to direct path switching and Figure 16.12.6.1-1b describes a multi-hop indirect path to direct path switching</w:t>
        </w:r>
      </w:ins>
      <w:bookmarkEnd w:id="297"/>
      <w:r w:rsidRPr="00CE3B75">
        <w:t>:</w:t>
      </w:r>
    </w:p>
    <w:p w14:paraId="21A3EC9B" w14:textId="77777777" w:rsidR="00D159AE" w:rsidRPr="00CE3B75" w:rsidRDefault="00D159AE" w:rsidP="00D159AE">
      <w:pPr>
        <w:pStyle w:val="TH"/>
        <w:rPr>
          <w:rFonts w:cs="Arial"/>
        </w:rPr>
      </w:pPr>
      <w:r w:rsidRPr="00CE3B75">
        <w:rPr>
          <w:noProof/>
        </w:rPr>
        <w:object w:dxaOrig="5956" w:dyaOrig="5246" w14:anchorId="473E22A2">
          <v:shape id="_x0000_i1034" type="#_x0000_t75" style="width:298pt;height:263pt" o:ole="">
            <v:imagedata r:id="rId35" o:title=""/>
          </v:shape>
          <o:OLEObject Type="Embed" ProgID="Visio.Drawing.15" ShapeID="_x0000_i1034" DrawAspect="Content" ObjectID="_1818417051" r:id="rId36"/>
        </w:object>
      </w:r>
    </w:p>
    <w:p w14:paraId="28B8BD91" w14:textId="45C6D02B" w:rsidR="00D159AE" w:rsidRDefault="00D159AE" w:rsidP="00D159AE">
      <w:pPr>
        <w:pStyle w:val="TF"/>
        <w:rPr>
          <w:ins w:id="298" w:author="Seoyoung" w:date="2025-08-07T17:20:00Z" w16du:dateUtc="2025-08-07T08:20:00Z"/>
        </w:rPr>
      </w:pPr>
      <w:r w:rsidRPr="00CE3B75">
        <w:t>Figure 16.12.6.1-1</w:t>
      </w:r>
      <w:ins w:id="299" w:author="Seoyoung 1" w:date="2025-08-08T22:37:00Z" w16du:dateUtc="2025-08-08T13:37:00Z">
        <w:r w:rsidR="00314CB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300" w:author="Seoyoung" w:date="2025-08-07T17:20:00Z" w16du:dateUtc="2025-08-07T08:20:00Z">
        <w:r w:rsidR="00053471">
          <w:rPr>
            <w:rFonts w:hint="eastAsia"/>
            <w:lang w:eastAsia="ko-KR"/>
          </w:rPr>
          <w:t xml:space="preserve">single-hop </w:t>
        </w:r>
      </w:ins>
      <w:r w:rsidRPr="00CE3B75">
        <w:rPr>
          <w:lang w:eastAsia="ko-KR"/>
        </w:rPr>
        <w:t xml:space="preserve">indirect </w:t>
      </w:r>
      <w:r w:rsidRPr="00CE3B75">
        <w:t>to direct path</w:t>
      </w:r>
    </w:p>
    <w:p w14:paraId="5ED3774B" w14:textId="77777777" w:rsidR="00053471" w:rsidRDefault="00053471" w:rsidP="00053471">
      <w:pPr>
        <w:pStyle w:val="TF"/>
        <w:rPr>
          <w:ins w:id="301" w:author="Seoyoung" w:date="2025-08-07T17:20:00Z" w16du:dateUtc="2025-08-07T08:20:00Z"/>
          <w:lang w:eastAsia="ko-KR"/>
        </w:rPr>
      </w:pPr>
      <w:ins w:id="302" w:author="Seoyoung" w:date="2025-08-07T17:20:00Z" w16du:dateUtc="2025-08-07T08:20:00Z">
        <w:r>
          <w:object w:dxaOrig="14398" w:dyaOrig="9002" w14:anchorId="495F0F1C">
            <v:shape id="_x0000_i1035" type="#_x0000_t75" style="width:481.5pt;height:301pt" o:ole="">
              <v:imagedata r:id="rId37" o:title=""/>
            </v:shape>
            <o:OLEObject Type="Embed" ProgID="Visio.Drawing.11" ShapeID="_x0000_i1035" DrawAspect="Content" ObjectID="_1818417052" r:id="rId38"/>
          </w:object>
        </w:r>
      </w:ins>
    </w:p>
    <w:p w14:paraId="1379BF8F" w14:textId="4779B8AB" w:rsidR="00053471" w:rsidRPr="00053471" w:rsidRDefault="00053471" w:rsidP="00053471">
      <w:pPr>
        <w:pStyle w:val="TF"/>
        <w:rPr>
          <w:lang w:eastAsia="ko-KR"/>
        </w:rPr>
      </w:pPr>
      <w:ins w:id="303" w:author="Seoyoung" w:date="2025-08-07T17:20:00Z" w16du:dateUtc="2025-08-07T08:20: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524D338C"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Pr="00CE3B75">
        <w:t xml:space="preserve">L2 </w:t>
      </w:r>
      <w:r w:rsidRPr="00CE3B75">
        <w:rPr>
          <w:rFonts w:eastAsia="SimSun"/>
        </w:rPr>
        <w:t xml:space="preserve">U2N Relay UE's source L2 ID, serving cell ID (i.e., NCGI/NCI), and </w:t>
      </w:r>
      <w:proofErr w:type="spellStart"/>
      <w:r w:rsidRPr="00CE3B75">
        <w:t>sidelink</w:t>
      </w:r>
      <w:proofErr w:type="spellEnd"/>
      <w:r w:rsidRPr="00CE3B75">
        <w:t xml:space="preserve"> </w:t>
      </w:r>
      <w:r w:rsidRPr="00CE3B75">
        <w:rPr>
          <w:rFonts w:eastAsia="SimSun"/>
        </w:rPr>
        <w:t xml:space="preserve">measurement quantity result.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Pr="00CE3B75">
        <w:t xml:space="preserve">L2 </w:t>
      </w:r>
      <w:r w:rsidRPr="00CE3B75">
        <w:rPr>
          <w:rFonts w:eastAsia="SimSun"/>
        </w:rPr>
        <w:t>U2N Relay UE, and if SL-RSRP is not available, SD-RSRP is used.</w:t>
      </w:r>
    </w:p>
    <w:p w14:paraId="76BF73D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29CB4A0F" w14:textId="2A152D81"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r w:rsidRPr="00CE3B75">
        <w:t xml:space="preserve">L2 </w:t>
      </w:r>
      <w:r w:rsidRPr="00CE3B75">
        <w:rPr>
          <w:rFonts w:eastAsia="SimSun"/>
        </w:rPr>
        <w:t>U2N Remote UE stops User Plane and Control Plane transmission via the</w:t>
      </w:r>
      <w:r w:rsidRPr="00CE3B75">
        <w:t xml:space="preserve"> L2 </w:t>
      </w:r>
      <w:r w:rsidRPr="00CE3B75">
        <w:rPr>
          <w:rFonts w:eastAsia="SimSun"/>
        </w:rPr>
        <w:t>U2N Relay UE</w:t>
      </w:r>
      <w:ins w:id="304" w:author="Seoyoung" w:date="2025-08-07T17:20:00Z" w16du:dateUtc="2025-08-07T08:20:00Z">
        <w:r w:rsidR="00053471">
          <w:rPr>
            <w:rFonts w:hint="eastAsia"/>
            <w:lang w:eastAsia="ko-KR"/>
          </w:rPr>
          <w:t>(s)</w:t>
        </w:r>
      </w:ins>
      <w:r w:rsidRPr="00CE3B75">
        <w:rPr>
          <w:rFonts w:eastAsia="SimSun"/>
        </w:rPr>
        <w:t xml:space="preserve"> after reception of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ith the path switch configuration.</w:t>
      </w:r>
    </w:p>
    <w:p w14:paraId="76E4E435"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4613BF63" w14:textId="77777777" w:rsidR="00D159AE" w:rsidRPr="00CE3B75" w:rsidRDefault="00D159AE" w:rsidP="00D159AE">
      <w:pPr>
        <w:pStyle w:val="B1"/>
        <w:rPr>
          <w:rFonts w:eastAsia="MS Mincho"/>
        </w:rPr>
      </w:pPr>
      <w:r w:rsidRPr="00CE3B75">
        <w:rPr>
          <w:rFonts w:eastAsia="SimSun"/>
        </w:rPr>
        <w:t>5.</w:t>
      </w:r>
      <w:r w:rsidRPr="00CE3B75">
        <w:rPr>
          <w:rFonts w:eastAsia="SimSun"/>
        </w:rPr>
        <w:tab/>
        <w:t xml:space="preserve">The UE (i.e., </w:t>
      </w:r>
      <w:r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EA215CC" w14:textId="4E621E3F" w:rsidR="00D159AE" w:rsidRPr="00CE3B75" w:rsidRDefault="00D159AE" w:rsidP="00D159AE">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305" w:author="Seoyoung" w:date="2025-08-07T17:20:00Z" w16du:dateUtc="2025-08-07T08:20:00Z">
        <w:r w:rsidR="00053471">
          <w:rPr>
            <w:rFonts w:hint="eastAsia"/>
            <w:lang w:eastAsia="ko-KR"/>
          </w:rPr>
          <w:t>(s) on the source path</w:t>
        </w:r>
      </w:ins>
      <w:r w:rsidRPr="00CE3B75">
        <w:rPr>
          <w:rFonts w:eastAsia="SimSun"/>
        </w:rPr>
        <w:t xml:space="preserve"> to reconfigure the connection between the </w:t>
      </w:r>
      <w:r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306" w:author="Seoyoung" w:date="2025-08-07T17:21:00Z" w16du:dateUtc="2025-08-07T08:21:00Z">
        <w:r w:rsidR="0012060D">
          <w:rPr>
            <w:rFonts w:hint="eastAsia"/>
            <w:lang w:eastAsia="ko-KR"/>
          </w:rPr>
          <w:t>(s) on the source path</w:t>
        </w:r>
      </w:ins>
      <w:r w:rsidRPr="00CE3B75">
        <w:rPr>
          <w:rFonts w:eastAsia="SimSun"/>
        </w:rPr>
        <w:t xml:space="preserv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 related to the L2 U2N Remote UE).</w:t>
      </w:r>
    </w:p>
    <w:p w14:paraId="2B2B3556" w14:textId="77777777" w:rsidR="00D159AE" w:rsidRPr="00CE3B75" w:rsidRDefault="00D159AE" w:rsidP="00D159AE">
      <w:pPr>
        <w:pStyle w:val="B1"/>
        <w:rPr>
          <w:rFonts w:eastAsia="SimSun"/>
        </w:rPr>
      </w:pPr>
      <w:r w:rsidRPr="00CE3B75">
        <w:rPr>
          <w:rFonts w:eastAsia="SimSun"/>
        </w:rPr>
        <w:t>7.</w:t>
      </w:r>
      <w:r w:rsidRPr="00CE3B75">
        <w:rPr>
          <w:rFonts w:eastAsia="SimSun"/>
        </w:rPr>
        <w:tab/>
        <w:t xml:space="preserve">Either </w:t>
      </w:r>
      <w:r w:rsidRPr="00CE3B75">
        <w:t xml:space="preserve">L2 </w:t>
      </w:r>
      <w:r w:rsidRPr="00CE3B75">
        <w:rPr>
          <w:rFonts w:eastAsia="SimSun"/>
        </w:rPr>
        <w:t xml:space="preserve">U2N Relay UE or </w:t>
      </w:r>
      <w:r w:rsidRPr="00CE3B75">
        <w:t xml:space="preserve">L2 </w:t>
      </w:r>
      <w:r w:rsidRPr="00CE3B75">
        <w:rPr>
          <w:rFonts w:eastAsia="SimSun"/>
        </w:rPr>
        <w:t>U2N Remote UE</w:t>
      </w:r>
      <w:r w:rsidRPr="00CE3B75">
        <w:t>'s AS layer</w:t>
      </w:r>
      <w:r w:rsidRPr="00CE3B75">
        <w:rPr>
          <w:rFonts w:eastAsia="SimSun"/>
        </w:rPr>
        <w:t xml:space="preserve"> </w:t>
      </w:r>
      <w:r w:rsidRPr="00CE3B75">
        <w:t>indicate</w:t>
      </w:r>
      <w:r w:rsidRPr="00CE3B75">
        <w:rPr>
          <w:rFonts w:eastAsia="SimSun"/>
        </w:rPr>
        <w:t>s</w:t>
      </w:r>
      <w:r w:rsidRPr="00CE3B75">
        <w:t xml:space="preserve"> upper layers to release PC5 unicast link after receiving </w:t>
      </w:r>
      <w:r w:rsidRPr="00CE3B75">
        <w:rPr>
          <w:rFonts w:eastAsia="SimSun"/>
        </w:rPr>
        <w:t>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w:t>
      </w:r>
      <w:r w:rsidRPr="00CE3B75">
        <w:t xml:space="preserve"> from the </w:t>
      </w:r>
      <w:proofErr w:type="spellStart"/>
      <w:r w:rsidRPr="00CE3B75">
        <w:t>gNB</w:t>
      </w:r>
      <w:proofErr w:type="spellEnd"/>
      <w:r w:rsidRPr="00CE3B75">
        <w:rPr>
          <w:rFonts w:eastAsia="SimSun"/>
        </w:rPr>
        <w:t>. The timing to execute link release is up to UE implementation.</w:t>
      </w:r>
    </w:p>
    <w:p w14:paraId="33A9F265" w14:textId="77777777" w:rsidR="00D159AE" w:rsidRPr="00CE3B75" w:rsidRDefault="00D159AE" w:rsidP="00D159AE">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Pr="00CE3B75">
        <w:t xml:space="preserve">The PDCP re-establishment or </w:t>
      </w:r>
      <w:r w:rsidRPr="00CE3B75">
        <w:rPr>
          <w:rFonts w:eastAsia="SimSun"/>
        </w:rPr>
        <w:t xml:space="preserve">PDCP </w:t>
      </w:r>
      <w:r w:rsidRPr="00CE3B75">
        <w:t xml:space="preserve">data recovery in uplink is performed by </w:t>
      </w:r>
      <w:r w:rsidRPr="00CE3B75">
        <w:rPr>
          <w:rFonts w:eastAsia="SimSun"/>
        </w:rPr>
        <w:t xml:space="preserve">the UE (i.e., previous </w:t>
      </w:r>
      <w:r w:rsidRPr="00CE3B75">
        <w:t xml:space="preserve">L2 </w:t>
      </w:r>
      <w:r w:rsidRPr="00CE3B75">
        <w:rPr>
          <w:rFonts w:eastAsia="SimSun"/>
        </w:rPr>
        <w:t xml:space="preserve">U2N Remote UE) </w:t>
      </w:r>
      <w:r w:rsidRPr="00CE3B75">
        <w:t xml:space="preserve">for lossless delivery during path switch if </w:t>
      </w:r>
      <w:proofErr w:type="spellStart"/>
      <w:r w:rsidRPr="00CE3B75">
        <w:t>gNB</w:t>
      </w:r>
      <w:proofErr w:type="spellEnd"/>
      <w:r w:rsidRPr="00CE3B75">
        <w:t xml:space="preserve"> configures it.</w:t>
      </w:r>
    </w:p>
    <w:p w14:paraId="19C4D17A" w14:textId="77777777" w:rsidR="00D159AE" w:rsidRPr="00CE3B75" w:rsidRDefault="00D159AE" w:rsidP="00D159AE">
      <w:pPr>
        <w:pStyle w:val="NO"/>
      </w:pPr>
      <w:r w:rsidRPr="00CE3B75">
        <w:lastRenderedPageBreak/>
        <w:t>NOTE 1:</w:t>
      </w:r>
      <w:r w:rsidRPr="00CE3B75">
        <w:tab/>
        <w:t>Step 8 can be executed any time after step 4. Step 8 is independent of step 6 and step 7.</w:t>
      </w:r>
    </w:p>
    <w:p w14:paraId="2EA5056C" w14:textId="77777777" w:rsidR="00D159AE" w:rsidRPr="00CE3B75" w:rsidRDefault="00D159AE" w:rsidP="00D159AE">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0BCDBA62" w14:textId="77777777" w:rsidR="00D159AE" w:rsidRPr="00CE3B75" w:rsidRDefault="00D159AE" w:rsidP="00D159AE">
      <w:pPr>
        <w:pStyle w:val="TH"/>
      </w:pPr>
      <w:r w:rsidRPr="00CE3B75">
        <w:object w:dxaOrig="10629" w:dyaOrig="9590" w14:anchorId="35C38B53">
          <v:shape id="_x0000_i1036" type="#_x0000_t75" style="width:353.5pt;height:319pt" o:ole="">
            <v:imagedata r:id="rId39" o:title=""/>
          </v:shape>
          <o:OLEObject Type="Embed" ProgID="Visio.Drawing.11" ShapeID="_x0000_i1036" DrawAspect="Content" ObjectID="_1818417053" r:id="rId40"/>
        </w:object>
      </w:r>
    </w:p>
    <w:p w14:paraId="6E73F347" w14:textId="77777777" w:rsidR="00D159AE" w:rsidRPr="00CE3B75" w:rsidRDefault="00D159AE" w:rsidP="00D159AE">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7148D50A" w14:textId="77777777" w:rsidR="00D159AE" w:rsidRPr="00CE3B75" w:rsidRDefault="00D159AE" w:rsidP="00D159AE">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221D05B"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3642DFF1"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3E95F2D3" w14:textId="77777777" w:rsidR="00D159AE" w:rsidRPr="00CE3B75" w:rsidRDefault="00D159AE" w:rsidP="00D159AE">
      <w:pPr>
        <w:pStyle w:val="NO"/>
      </w:pPr>
      <w:r w:rsidRPr="00CE3B75">
        <w:t>NOTE 2:</w:t>
      </w:r>
      <w:r w:rsidRPr="00CE3B75">
        <w:tab/>
        <w:t xml:space="preserve">In order to support the DL lossless path switch 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19914D11"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7646326E" w14:textId="77777777" w:rsidR="00D159AE" w:rsidRPr="00CE3B75" w:rsidRDefault="00D159AE" w:rsidP="00D159AE">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 at the target side.</w:t>
      </w:r>
    </w:p>
    <w:p w14:paraId="7E099B12" w14:textId="77777777" w:rsidR="00D159AE" w:rsidRPr="00CE3B75" w:rsidRDefault="00D159AE" w:rsidP="00D159AE">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518EFE25" w14:textId="77777777" w:rsidR="00D159AE" w:rsidRPr="00CE3B75" w:rsidRDefault="00D159AE" w:rsidP="00D159AE">
      <w:pPr>
        <w:pStyle w:val="B1"/>
        <w:rPr>
          <w:rFonts w:eastAsia="SimSun"/>
        </w:rPr>
      </w:pPr>
      <w:r w:rsidRPr="00CE3B75">
        <w:lastRenderedPageBreak/>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5B8ADFA" w14:textId="77777777" w:rsidR="00D159AE" w:rsidRPr="00CE3B75" w:rsidRDefault="00D159AE" w:rsidP="00D159AE">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48F7362C" w14:textId="77777777" w:rsidR="00D159AE" w:rsidRPr="00CE3B75" w:rsidRDefault="00D159AE" w:rsidP="00D159AE">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4EE6149E" w14:textId="77777777" w:rsidR="00D159AE" w:rsidRPr="00CE3B75" w:rsidRDefault="00D159AE" w:rsidP="00D159AE">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6BB1DB0C" w14:textId="77777777" w:rsidR="00D159AE" w:rsidRPr="00CE3B75" w:rsidRDefault="00D159AE" w:rsidP="00D159AE">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212D398C" w14:textId="77777777" w:rsidR="00D159AE" w:rsidRPr="00CE3B75" w:rsidRDefault="00D159AE" w:rsidP="00D159AE">
      <w:pPr>
        <w:pStyle w:val="B1"/>
        <w:rPr>
          <w:rFonts w:eastAsia="SimSun"/>
        </w:rPr>
      </w:pPr>
      <w:r w:rsidRPr="00CE3B75">
        <w:rPr>
          <w:rFonts w:eastAsia="SimSun"/>
        </w:rPr>
        <w:t>12.</w:t>
      </w:r>
      <w:r w:rsidRPr="00CE3B75">
        <w:rPr>
          <w:rFonts w:eastAsia="SimSun"/>
        </w:rPr>
        <w:tab/>
        <w:t xml:space="preserve">Either L2 U2N Relay UE or L2 U2N Remote U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F056FC6" w14:textId="77777777" w:rsidR="00D159AE" w:rsidRPr="00CE3B75" w:rsidRDefault="00D159AE" w:rsidP="00D159AE">
      <w:pPr>
        <w:pStyle w:val="40"/>
      </w:pPr>
      <w:bookmarkStart w:id="307" w:name="_Toc201700531"/>
      <w:r w:rsidRPr="00CE3B75">
        <w:t>16.12.6.2</w:t>
      </w:r>
      <w:r w:rsidRPr="00CE3B75">
        <w:tab/>
        <w:t>Switching from direct to indirect path</w:t>
      </w:r>
      <w:bookmarkEnd w:id="307"/>
    </w:p>
    <w:p w14:paraId="6E9DD672" w14:textId="56D8A618" w:rsidR="00D159AE" w:rsidRPr="00CE3B75" w:rsidRDefault="00D159AE" w:rsidP="00D159AE">
      <w:pPr>
        <w:rPr>
          <w:rFonts w:hint="eastAsia"/>
          <w:lang w:eastAsia="ko-KR"/>
        </w:rPr>
      </w:pPr>
      <w:r w:rsidRPr="00CE3B75">
        <w:t xml:space="preserve">The </w:t>
      </w:r>
      <w:proofErr w:type="spellStart"/>
      <w:r w:rsidRPr="00CE3B75">
        <w:t>gNB</w:t>
      </w:r>
      <w:proofErr w:type="spellEnd"/>
      <w:r w:rsidRPr="00CE3B75">
        <w:t xml:space="preserve"> can select a L2 U2N Relay UE in any RRC state i.e., RRC_IDLE, RRC_INACTIVE, or RRC_CONNECTED, as a target L2 U2N Relay UE for </w:t>
      </w:r>
      <w:ins w:id="308" w:author="LG" w:date="2025-09-03T14:56:00Z" w16du:dateUtc="2025-09-03T05:56:00Z">
        <w:r w:rsidR="000318B4">
          <w:rPr>
            <w:rFonts w:hint="eastAsia"/>
            <w:lang w:eastAsia="ko-KR"/>
          </w:rPr>
          <w:t xml:space="preserve">switching from a </w:t>
        </w:r>
      </w:ins>
      <w:r w:rsidRPr="00CE3B75">
        <w:t xml:space="preserve">direct </w:t>
      </w:r>
      <w:ins w:id="309" w:author="LG" w:date="2025-09-03T14:57:00Z" w16du:dateUtc="2025-09-03T05:57:00Z">
        <w:r w:rsidR="000318B4">
          <w:rPr>
            <w:rFonts w:hint="eastAsia"/>
            <w:lang w:eastAsia="ko-KR"/>
          </w:rPr>
          <w:t xml:space="preserve">path </w:t>
        </w:r>
      </w:ins>
      <w:r w:rsidRPr="00CE3B75">
        <w:t xml:space="preserve">to </w:t>
      </w:r>
      <w:ins w:id="310" w:author="LG" w:date="2025-09-03T14:57:00Z" w16du:dateUtc="2025-09-03T05:57:00Z">
        <w:r w:rsidR="000318B4">
          <w:rPr>
            <w:rFonts w:hint="eastAsia"/>
            <w:lang w:eastAsia="ko-KR"/>
          </w:rPr>
          <w:t xml:space="preserve">an </w:t>
        </w:r>
      </w:ins>
      <w:r w:rsidRPr="00CE3B75">
        <w:t>indirect path</w:t>
      </w:r>
      <w:del w:id="311" w:author="LG" w:date="2025-09-03T14:57:00Z" w16du:dateUtc="2025-09-03T05:57:00Z">
        <w:r w:rsidRPr="00CE3B75" w:rsidDel="000318B4">
          <w:delText xml:space="preserve"> switch</w:delText>
        </w:r>
      </w:del>
      <w:ins w:id="312" w:author="LG" w:date="2025-09-03T14:52:00Z" w16du:dateUtc="2025-09-03T05:52:00Z">
        <w:r w:rsidR="002A1039">
          <w:rPr>
            <w:rFonts w:hint="eastAsia"/>
            <w:lang w:eastAsia="ko-KR"/>
          </w:rPr>
          <w:t xml:space="preserve"> </w:t>
        </w:r>
        <w:r w:rsidR="002A1039">
          <w:rPr>
            <w:rFonts w:hint="eastAsia"/>
            <w:lang w:eastAsia="ko-KR"/>
          </w:rPr>
          <w:t>if the target path is a single-hop</w:t>
        </w:r>
      </w:ins>
      <w:r w:rsidRPr="00CE3B75">
        <w:t>.</w:t>
      </w:r>
      <w:ins w:id="313" w:author="LG" w:date="2025-09-03T14:49:00Z" w16du:dateUtc="2025-09-03T05:49:00Z">
        <w:r w:rsidR="002A1039">
          <w:rPr>
            <w:rFonts w:hint="eastAsia"/>
            <w:lang w:eastAsia="ko-KR"/>
          </w:rPr>
          <w:t xml:space="preserve"> </w:t>
        </w:r>
      </w:ins>
      <w:ins w:id="314" w:author="LG" w:date="2025-09-03T14:50:00Z" w16du:dateUtc="2025-09-03T05:50:00Z">
        <w:r w:rsidR="002A1039">
          <w:rPr>
            <w:rFonts w:hint="eastAsia"/>
            <w:lang w:eastAsia="ko-KR"/>
          </w:rPr>
          <w:t xml:space="preserve">If the target path is a multi-hop, the </w:t>
        </w:r>
        <w:proofErr w:type="spellStart"/>
        <w:r w:rsidR="002A1039">
          <w:rPr>
            <w:rFonts w:hint="eastAsia"/>
            <w:lang w:eastAsia="ko-KR"/>
          </w:rPr>
          <w:t>gNB</w:t>
        </w:r>
        <w:proofErr w:type="spellEnd"/>
        <w:r w:rsidR="002A1039">
          <w:rPr>
            <w:rFonts w:hint="eastAsia"/>
            <w:lang w:eastAsia="ko-KR"/>
          </w:rPr>
          <w:t xml:space="preserve"> selects </w:t>
        </w:r>
      </w:ins>
      <w:ins w:id="315" w:author="LG" w:date="2025-09-03T14:53:00Z" w16du:dateUtc="2025-09-03T05:53:00Z">
        <w:r w:rsidR="002A1039">
          <w:rPr>
            <w:rFonts w:hint="eastAsia"/>
            <w:lang w:eastAsia="ko-KR"/>
          </w:rPr>
          <w:t xml:space="preserve">L2 U2N Relay UE in </w:t>
        </w:r>
      </w:ins>
      <w:ins w:id="316" w:author="LG" w:date="2025-09-03T14:51:00Z" w16du:dateUtc="2025-09-03T05:51:00Z">
        <w:r w:rsidR="002A1039">
          <w:rPr>
            <w:rFonts w:hint="eastAsia"/>
            <w:lang w:eastAsia="ko-KR"/>
          </w:rPr>
          <w:t>RRC_CONNECTED</w:t>
        </w:r>
      </w:ins>
      <w:ins w:id="317" w:author="LG" w:date="2025-09-03T14:53:00Z" w16du:dateUtc="2025-09-03T05:53:00Z">
        <w:r w:rsidR="002A1039">
          <w:rPr>
            <w:rFonts w:hint="eastAsia"/>
            <w:lang w:eastAsia="ko-KR"/>
          </w:rPr>
          <w:t xml:space="preserve"> as a target first L2 U2N Relay UE</w:t>
        </w:r>
      </w:ins>
      <w:ins w:id="318" w:author="LG" w:date="2025-09-03T14:51:00Z" w16du:dateUtc="2025-09-03T05:51:00Z">
        <w:r w:rsidR="002A1039">
          <w:rPr>
            <w:rFonts w:hint="eastAsia"/>
            <w:lang w:eastAsia="ko-KR"/>
          </w:rPr>
          <w:t xml:space="preserve">. </w:t>
        </w:r>
      </w:ins>
    </w:p>
    <w:p w14:paraId="3838B340" w14:textId="77777777" w:rsidR="00D159AE" w:rsidRPr="00CE3B75" w:rsidRDefault="00D159AE" w:rsidP="00D159AE">
      <w:r w:rsidRPr="00CE3B75">
        <w:t>For service continuity of L2 U2N Remote UE, the following procedure is used, in case of the L2 U2N Remote UE switching</w:t>
      </w:r>
      <w:r w:rsidRPr="00CE3B75">
        <w:rPr>
          <w:lang w:eastAsia="ko-KR"/>
        </w:rPr>
        <w:t xml:space="preserve"> from direct</w:t>
      </w:r>
      <w:r w:rsidRPr="00CE3B75">
        <w:t xml:space="preserve"> to indirect path under the same </w:t>
      </w:r>
      <w:proofErr w:type="spellStart"/>
      <w:r w:rsidRPr="00CE3B75">
        <w:t>gNB</w:t>
      </w:r>
      <w:proofErr w:type="spellEnd"/>
      <w:r w:rsidRPr="00CE3B75">
        <w:t xml:space="preserve"> via a L2 U2N Relay UE in RRC_CONNECTED:</w:t>
      </w:r>
    </w:p>
    <w:p w14:paraId="72415E03" w14:textId="77777777" w:rsidR="00D159AE" w:rsidRPr="00CE3B75" w:rsidRDefault="00D159AE" w:rsidP="00D159AE">
      <w:pPr>
        <w:pStyle w:val="TH"/>
        <w:rPr>
          <w:rFonts w:cs="Arial"/>
        </w:rPr>
      </w:pPr>
      <w:r w:rsidRPr="00CE3B75">
        <w:rPr>
          <w:noProof/>
        </w:rPr>
        <w:object w:dxaOrig="5956" w:dyaOrig="4937" w14:anchorId="29C4CD44">
          <v:shape id="_x0000_i1037" type="#_x0000_t75" style="width:298pt;height:246.5pt" o:ole="">
            <v:imagedata r:id="rId41" o:title=""/>
          </v:shape>
          <o:OLEObject Type="Embed" ProgID="Visio.Drawing.15" ShapeID="_x0000_i1037" DrawAspect="Content" ObjectID="_1818417054" r:id="rId42"/>
        </w:object>
      </w:r>
    </w:p>
    <w:p w14:paraId="50C08908" w14:textId="71B6234F" w:rsidR="00D159AE" w:rsidRDefault="00D159AE" w:rsidP="00D159AE">
      <w:pPr>
        <w:pStyle w:val="TF"/>
        <w:rPr>
          <w:ins w:id="319" w:author="Seoyoung" w:date="2025-08-07T17:21:00Z" w16du:dateUtc="2025-08-07T08:21:00Z"/>
        </w:rPr>
      </w:pPr>
      <w:r w:rsidRPr="00CE3B75">
        <w:t>Figure 16.12.6.2-1: Procedure for L2 U2N Remote UE intra-</w:t>
      </w:r>
      <w:proofErr w:type="spellStart"/>
      <w:r w:rsidRPr="00CE3B75">
        <w:t>gNB</w:t>
      </w:r>
      <w:proofErr w:type="spellEnd"/>
      <w:r w:rsidRPr="00CE3B75">
        <w:t xml:space="preserve"> switching from direct to </w:t>
      </w:r>
      <w:ins w:id="320" w:author="Seoyoung" w:date="2025-08-07T17:21:00Z" w16du:dateUtc="2025-08-07T08:21:00Z">
        <w:r w:rsidR="0012060D">
          <w:rPr>
            <w:rFonts w:hint="eastAsia"/>
            <w:lang w:eastAsia="ko-KR"/>
          </w:rPr>
          <w:t xml:space="preserve">single-hop </w:t>
        </w:r>
      </w:ins>
      <w:r w:rsidRPr="00CE3B75">
        <w:t>indirect path via a L2 U2N Relay UE in RRC_CONNECTED</w:t>
      </w:r>
    </w:p>
    <w:p w14:paraId="2804CF02" w14:textId="77777777" w:rsidR="0012060D" w:rsidRDefault="0012060D" w:rsidP="0012060D">
      <w:pPr>
        <w:pStyle w:val="TF"/>
        <w:rPr>
          <w:ins w:id="321" w:author="Seoyoung" w:date="2025-08-07T17:21:00Z" w16du:dateUtc="2025-08-07T08:21:00Z"/>
        </w:rPr>
      </w:pPr>
      <w:ins w:id="322" w:author="Seoyoung" w:date="2025-08-07T17:21:00Z" w16du:dateUtc="2025-08-07T08:21:00Z">
        <w:r>
          <w:object w:dxaOrig="14388" w:dyaOrig="7874" w14:anchorId="5E52C2B7">
            <v:shape id="_x0000_i1038" type="#_x0000_t75" style="width:481.5pt;height:264pt" o:ole="">
              <v:imagedata r:id="rId43" o:title=""/>
            </v:shape>
            <o:OLEObject Type="Embed" ProgID="Visio.Drawing.11" ShapeID="_x0000_i1038" DrawAspect="Content" ObjectID="_1818417055" r:id="rId44"/>
          </w:object>
        </w:r>
      </w:ins>
    </w:p>
    <w:p w14:paraId="703446F5" w14:textId="54A9A504" w:rsidR="0012060D" w:rsidRPr="0012060D" w:rsidRDefault="0012060D" w:rsidP="0012060D">
      <w:pPr>
        <w:pStyle w:val="TF"/>
        <w:rPr>
          <w:lang w:eastAsia="ko-KR"/>
        </w:rPr>
      </w:pPr>
      <w:ins w:id="323" w:author="Seoyoung" w:date="2025-08-07T17:21:00Z" w16du:dateUtc="2025-08-07T08:21: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CONNECTED</w:t>
        </w:r>
      </w:ins>
    </w:p>
    <w:p w14:paraId="0555E023"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UE reports one or multiple candidate </w:t>
      </w:r>
      <w:r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Pr="00CE3B75">
        <w:t xml:space="preserve">L2 </w:t>
      </w:r>
      <w:r w:rsidRPr="00CE3B75">
        <w:rPr>
          <w:rFonts w:eastAsia="SimSun"/>
        </w:rPr>
        <w:t>U2N Relay UE(s):</w:t>
      </w:r>
    </w:p>
    <w:p w14:paraId="4A84453A" w14:textId="77777777" w:rsidR="00D159AE" w:rsidRPr="00CE3B75" w:rsidRDefault="00D159AE" w:rsidP="00D159AE">
      <w:pPr>
        <w:pStyle w:val="B2"/>
      </w:pPr>
      <w:r w:rsidRPr="00CE3B75">
        <w:t>-</w:t>
      </w:r>
      <w:r w:rsidRPr="00CE3B75">
        <w:tab/>
        <w:t xml:space="preserve">The L2 </w:t>
      </w:r>
      <w:r w:rsidRPr="00CE3B75">
        <w:rPr>
          <w:rFonts w:eastAsia="SimSun"/>
        </w:rPr>
        <w:t>U2N Remote</w:t>
      </w:r>
      <w:r w:rsidRPr="00CE3B75">
        <w:t xml:space="preserve"> UE filters the appropriate L2 U2N Relay UE(s) according to relay selection criteria before reporting. The L2 </w:t>
      </w:r>
      <w:r w:rsidRPr="00CE3B75">
        <w:rPr>
          <w:rFonts w:eastAsia="SimSun"/>
        </w:rPr>
        <w:t>U2N Remote</w:t>
      </w:r>
      <w:r w:rsidRPr="00CE3B75">
        <w:t xml:space="preserve"> UE shall report only the L2 U2N Relay UE candidate(s) that fulfil the higher layer criteria;</w:t>
      </w:r>
    </w:p>
    <w:p w14:paraId="4F60A9D8"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4A60B34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to a target </w:t>
      </w:r>
      <w:r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Pr="00CE3B75">
        <w:t xml:space="preserve">L2 </w:t>
      </w:r>
      <w:r w:rsidRPr="00CE3B75">
        <w:rPr>
          <w:rFonts w:eastAsia="SimSun"/>
        </w:rPr>
        <w:t xml:space="preserve">U2N Relay UE, which 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w:t>
      </w:r>
    </w:p>
    <w:p w14:paraId="7AC9EB7A"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Pr="00CE3B75">
        <w:rPr>
          <w:rFonts w:eastAsia="SimSun"/>
        </w:rPr>
        <w:t>Uu</w:t>
      </w:r>
      <w:proofErr w:type="spellEnd"/>
      <w:r w:rsidRPr="00CE3B75">
        <w:rPr>
          <w:rFonts w:eastAsia="SimSun"/>
        </w:rPr>
        <w:t xml:space="preserve">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2F5B94DE"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establishes PC5-RRC connection with target </w:t>
      </w:r>
      <w:r w:rsidRPr="00CE3B75">
        <w:t xml:space="preserve">L2 </w:t>
      </w:r>
      <w:r w:rsidRPr="00CE3B75">
        <w:rPr>
          <w:rFonts w:eastAsia="SimSun"/>
        </w:rPr>
        <w:t>U2N Relay UE.</w:t>
      </w:r>
    </w:p>
    <w:p w14:paraId="676AD1B4"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w:t>
      </w:r>
    </w:p>
    <w:p w14:paraId="07FBC40E" w14:textId="77777777" w:rsidR="00D159AE" w:rsidRPr="00CE3B75" w:rsidRDefault="00D159AE" w:rsidP="00D159AE">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609D0282" w14:textId="77777777" w:rsidR="00D159AE" w:rsidRPr="00CE3B75" w:rsidRDefault="00D159AE" w:rsidP="00D159AE">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027622A0" w14:textId="77777777" w:rsidR="00D159AE" w:rsidRPr="00CE3B75" w:rsidRDefault="00D159AE" w:rsidP="00D159AE">
      <w:pPr>
        <w:pStyle w:val="TH"/>
      </w:pPr>
      <w:r w:rsidRPr="00CE3B75">
        <w:object w:dxaOrig="10786" w:dyaOrig="9166" w14:anchorId="7E036292">
          <v:shape id="_x0000_i1039" type="#_x0000_t75" style="width:389.5pt;height:337pt" o:ole="">
            <v:imagedata r:id="rId45" o:title=""/>
          </v:shape>
          <o:OLEObject Type="Embed" ProgID="Visio.Drawing.11" ShapeID="_x0000_i1039" DrawAspect="Content" ObjectID="_1818417056" r:id="rId46"/>
        </w:object>
      </w:r>
    </w:p>
    <w:p w14:paraId="091B0F19" w14:textId="77777777" w:rsidR="00D159AE" w:rsidRPr="00CE3B75" w:rsidRDefault="00D159AE" w:rsidP="00D159AE">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6E1EE3AF" w14:textId="77777777" w:rsidR="00D159AE" w:rsidRPr="00CE3B75" w:rsidRDefault="00D159AE" w:rsidP="00D159AE">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3211AAD9" w14:textId="77777777" w:rsidR="00D159AE" w:rsidRPr="00CE3B75" w:rsidRDefault="00D159AE" w:rsidP="00D159AE">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6AD42251"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6735754F"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08E24985"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Relay UE IDs belonging to one cell of the target </w:t>
      </w:r>
      <w:proofErr w:type="spellStart"/>
      <w:r w:rsidRPr="00CE3B75">
        <w:t>gNB</w:t>
      </w:r>
      <w:proofErr w:type="spellEnd"/>
      <w:r w:rsidRPr="00CE3B75">
        <w:t>.</w:t>
      </w:r>
    </w:p>
    <w:p w14:paraId="6C2B236B"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4DFAB13D"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Pr="00CE3B75">
        <w:t xml:space="preserve"> If the target </w:t>
      </w:r>
      <w:proofErr w:type="spellStart"/>
      <w:r w:rsidRPr="00CE3B75">
        <w:t>gNB</w:t>
      </w:r>
      <w:proofErr w:type="spellEnd"/>
      <w:r w:rsidRPr="00CE3B75">
        <w:t xml:space="preserve"> fails to select a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256E4442"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123D5C50" w14:textId="77777777" w:rsidR="00D159AE" w:rsidRPr="00CE3B75" w:rsidRDefault="00D159AE" w:rsidP="00D159AE">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w:t>
      </w:r>
      <w:r w:rsidRPr="00CE3B75">
        <w:rPr>
          <w:rFonts w:eastAsia="SimSun"/>
        </w:rPr>
        <w:lastRenderedPageBreak/>
        <w:t xml:space="preserve">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570B35B7"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64188059" w14:textId="77777777" w:rsidR="00D159AE" w:rsidRPr="00CE3B75" w:rsidRDefault="00D159AE" w:rsidP="00D159AE">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1B00D27E" w14:textId="77777777" w:rsidR="00D159AE" w:rsidRPr="00CE3B75" w:rsidRDefault="00D159AE" w:rsidP="00D159AE">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0997DE6E" w14:textId="77777777" w:rsidR="00D159AE" w:rsidRPr="00CE3B75" w:rsidRDefault="00D159AE" w:rsidP="00D159AE">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223CCD59"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9E8954" w14:textId="0C1819C3" w:rsidR="00D159AE" w:rsidRPr="00CE3B75" w:rsidRDefault="00D159AE" w:rsidP="00D159AE">
      <w:r w:rsidRPr="00CE3B75">
        <w:t xml:space="preserve">In case the selected L2 U2N Relay UE for direct to </w:t>
      </w:r>
      <w:ins w:id="324" w:author="Seoyoung 1" w:date="2025-08-08T22:36:00Z" w16du:dateUtc="2025-08-08T13:36:00Z">
        <w:r w:rsidR="00314CB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0A0725A0" w14:textId="048A946C" w:rsidR="00D159AE" w:rsidRPr="00CE3B75" w:rsidRDefault="00D159AE" w:rsidP="00D159AE">
      <w:pPr>
        <w:pStyle w:val="40"/>
      </w:pPr>
      <w:bookmarkStart w:id="325" w:name="_Toc201700532"/>
      <w:r w:rsidRPr="00CE3B75">
        <w:t>16.12.6.3</w:t>
      </w:r>
      <w:r w:rsidRPr="00CE3B75">
        <w:tab/>
        <w:t xml:space="preserve">Switching from </w:t>
      </w:r>
      <w:ins w:id="326" w:author="Seoyoung" w:date="2025-08-07T17:22:00Z" w16du:dateUtc="2025-08-07T08:22:00Z">
        <w:r w:rsidR="0012060D">
          <w:rPr>
            <w:rFonts w:hint="eastAsia"/>
            <w:lang w:eastAsia="ko-KR"/>
          </w:rPr>
          <w:t>multi/single-hop</w:t>
        </w:r>
        <w:r w:rsidR="0012060D" w:rsidRPr="00D36F9D">
          <w:t xml:space="preserve"> </w:t>
        </w:r>
      </w:ins>
      <w:r w:rsidRPr="00CE3B75">
        <w:t xml:space="preserve">indirect to </w:t>
      </w:r>
      <w:ins w:id="327" w:author="Seoyoung" w:date="2025-08-07T17:22:00Z" w16du:dateUtc="2025-08-07T08:22:00Z">
        <w:r w:rsidR="0012060D">
          <w:rPr>
            <w:rFonts w:hint="eastAsia"/>
            <w:lang w:eastAsia="ko-KR"/>
          </w:rPr>
          <w:t>multi/single-hop</w:t>
        </w:r>
        <w:r w:rsidR="0012060D" w:rsidRPr="00D36F9D">
          <w:t xml:space="preserve"> </w:t>
        </w:r>
      </w:ins>
      <w:r w:rsidRPr="00CE3B75">
        <w:t>indirect path</w:t>
      </w:r>
      <w:bookmarkEnd w:id="325"/>
    </w:p>
    <w:p w14:paraId="4F3B10E3" w14:textId="26EA28B2" w:rsidR="00D159AE" w:rsidRPr="00CE3B75" w:rsidRDefault="00D159AE" w:rsidP="00D159AE">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w:t>
      </w:r>
      <w:ins w:id="328" w:author="LG" w:date="2025-09-03T14:58:00Z" w16du:dateUtc="2025-09-03T05:58:00Z">
        <w:r w:rsidR="000318B4">
          <w:rPr>
            <w:rFonts w:hint="eastAsia"/>
            <w:lang w:eastAsia="ko-KR"/>
          </w:rPr>
          <w:t xml:space="preserve">switching from </w:t>
        </w:r>
      </w:ins>
      <w:ins w:id="329" w:author="Seoyoung" w:date="2025-08-07T17:22:00Z" w16du:dateUtc="2025-08-07T08:22:00Z">
        <w:r w:rsidR="0012060D">
          <w:rPr>
            <w:rFonts w:hint="eastAsia"/>
            <w:lang w:eastAsia="ko-KR"/>
          </w:rPr>
          <w:t xml:space="preserve">multi/single-hop </w:t>
        </w:r>
      </w:ins>
      <w:r w:rsidRPr="00CE3B75">
        <w:t>indirect</w:t>
      </w:r>
      <w:ins w:id="330" w:author="LG" w:date="2025-09-03T14:58:00Z" w16du:dateUtc="2025-09-03T05:58:00Z">
        <w:r w:rsidR="000318B4">
          <w:rPr>
            <w:rFonts w:hint="eastAsia"/>
            <w:lang w:eastAsia="ko-KR"/>
          </w:rPr>
          <w:t xml:space="preserve"> path</w:t>
        </w:r>
      </w:ins>
      <w:r w:rsidRPr="00CE3B75">
        <w:t xml:space="preserve"> to </w:t>
      </w:r>
      <w:ins w:id="331" w:author="Seoyoung" w:date="2025-08-07T17:22:00Z" w16du:dateUtc="2025-08-07T08:22:00Z">
        <w:r w:rsidR="0012060D">
          <w:rPr>
            <w:rFonts w:hint="eastAsia"/>
            <w:lang w:eastAsia="ko-KR"/>
          </w:rPr>
          <w:t xml:space="preserve">single-hop </w:t>
        </w:r>
      </w:ins>
      <w:r w:rsidRPr="00CE3B75">
        <w:t>indirect path</w:t>
      </w:r>
      <w:del w:id="332" w:author="LG" w:date="2025-09-03T14:58:00Z" w16du:dateUtc="2025-09-03T05:58:00Z">
        <w:r w:rsidRPr="00CE3B75" w:rsidDel="000318B4">
          <w:delText xml:space="preserve"> switch</w:delText>
        </w:r>
      </w:del>
      <w:r w:rsidRPr="00CE3B75">
        <w:t>.</w:t>
      </w:r>
    </w:p>
    <w:p w14:paraId="2803C349" w14:textId="535E8F55" w:rsidR="00D159AE" w:rsidRPr="00CE3B75" w:rsidRDefault="00D159AE" w:rsidP="00D159AE">
      <w:pPr>
        <w:rPr>
          <w:lang w:eastAsia="ko-KR"/>
        </w:rPr>
      </w:pPr>
      <w:r w:rsidRPr="00CE3B75">
        <w:t xml:space="preserve">For service continuity of L2 U2N Remote UE, the following </w:t>
      </w:r>
      <w:ins w:id="333" w:author="Seoyoung" w:date="2025-08-07T17:23:00Z" w16du:dateUtc="2025-08-07T08:23:00Z">
        <w:r w:rsidR="00907939">
          <w:rPr>
            <w:rFonts w:hint="eastAsia"/>
            <w:lang w:eastAsia="ko-KR"/>
          </w:rPr>
          <w:t xml:space="preserve">Figure 16.12.6.3-1a describes the </w:t>
        </w:r>
      </w:ins>
      <w:del w:id="334" w:author="Seoyoung 1" w:date="2025-08-08T22:32:00Z" w16du:dateUtc="2025-08-08T13:32:00Z">
        <w:r w:rsidRPr="00CE3B75" w:rsidDel="00FE20B9">
          <w:delText xml:space="preserve">procedure is used, in </w:delText>
        </w:r>
      </w:del>
      <w:r w:rsidRPr="00CE3B75">
        <w:t xml:space="preserve">case of the L2 U2N Remote UE switching from </w:t>
      </w:r>
      <w:ins w:id="335" w:author="Seoyoung" w:date="2025-08-07T17:24:00Z" w16du:dateUtc="2025-08-07T08:24:00Z">
        <w:r w:rsidR="00907939">
          <w:rPr>
            <w:rFonts w:hint="eastAsia"/>
            <w:lang w:eastAsia="ko-KR"/>
          </w:rPr>
          <w:t xml:space="preserve">single-hop </w:t>
        </w:r>
      </w:ins>
      <w:r w:rsidRPr="00CE3B75">
        <w:t xml:space="preserve">indirect path via L2 U2N Relay UE to </w:t>
      </w:r>
      <w:ins w:id="336" w:author="Seoyoung" w:date="2025-08-07T17:24:00Z" w16du:dateUtc="2025-08-07T08:24:00Z">
        <w:r w:rsidR="00907939">
          <w:rPr>
            <w:rFonts w:hint="eastAsia"/>
            <w:lang w:eastAsia="ko-KR"/>
          </w:rPr>
          <w:t xml:space="preserve">single-hop </w:t>
        </w:r>
      </w:ins>
      <w:r w:rsidRPr="00CE3B75">
        <w:t xml:space="preserve">indirect path via a target L2 U2N Relay UE in RRC_CONNECTED under the same </w:t>
      </w:r>
      <w:proofErr w:type="spellStart"/>
      <w:r w:rsidRPr="00CE3B75">
        <w:t>gNB</w:t>
      </w:r>
      <w:proofErr w:type="spellEnd"/>
      <w:del w:id="337" w:author="Seoyoung" w:date="2025-08-07T17:24:00Z" w16du:dateUtc="2025-08-07T08:24:00Z">
        <w:r w:rsidRPr="00CE3B75" w:rsidDel="00907939">
          <w:delText>:</w:delText>
        </w:r>
      </w:del>
      <w:ins w:id="338" w:author="Seoyoung" w:date="2025-08-07T17:24:00Z" w16du:dateUtc="2025-08-07T08:24:00Z">
        <w:r w:rsidR="00907939">
          <w:rPr>
            <w:rFonts w:hint="eastAsia"/>
            <w:lang w:eastAsia="ko-KR"/>
          </w:rPr>
          <w:t xml:space="preserve"> The Figure 16.12.6.3-1b describes the case of the </w:t>
        </w:r>
        <w:r w:rsidR="00907939" w:rsidRPr="00D36F9D">
          <w:t xml:space="preserve">L2 U2N Remote UE switching from </w:t>
        </w:r>
        <w:r w:rsidR="00907939">
          <w:rPr>
            <w:rFonts w:hint="eastAsia"/>
            <w:lang w:eastAsia="ko-KR"/>
          </w:rPr>
          <w:t xml:space="preserve">multi-hop </w:t>
        </w:r>
        <w:r w:rsidR="00907939" w:rsidRPr="00D36F9D">
          <w:t xml:space="preserve">indirect path via </w:t>
        </w:r>
        <w:r w:rsidR="00907939">
          <w:rPr>
            <w:rFonts w:hint="eastAsia"/>
            <w:lang w:eastAsia="ko-KR"/>
          </w:rPr>
          <w:t xml:space="preserve">the source first </w:t>
        </w:r>
        <w:r w:rsidR="00907939" w:rsidRPr="00D36F9D">
          <w:t>L2</w:t>
        </w:r>
        <w:r w:rsidR="00907939">
          <w:rPr>
            <w:rFonts w:hint="eastAsia"/>
            <w:lang w:eastAsia="ko-KR"/>
          </w:rPr>
          <w:t xml:space="preserve"> </w:t>
        </w:r>
        <w:r w:rsidR="00907939" w:rsidRPr="00D36F9D">
          <w:t>U2N Relay UE</w:t>
        </w:r>
        <w:r w:rsidR="00907939">
          <w:rPr>
            <w:rFonts w:hint="eastAsia"/>
            <w:lang w:eastAsia="ko-KR"/>
          </w:rPr>
          <w:t>s</w:t>
        </w:r>
        <w:r w:rsidR="00907939" w:rsidRPr="00D36F9D">
          <w:t xml:space="preserve"> to </w:t>
        </w:r>
        <w:r w:rsidR="00907939">
          <w:rPr>
            <w:rFonts w:hint="eastAsia"/>
            <w:lang w:eastAsia="ko-KR"/>
          </w:rPr>
          <w:t xml:space="preserve">single-hop </w:t>
        </w:r>
        <w:r w:rsidR="00907939" w:rsidRPr="00D36F9D">
          <w:t xml:space="preserve">indirect path via a target L2 U2N Relay UE in RRC_CONNECTED under the same </w:t>
        </w:r>
        <w:proofErr w:type="spellStart"/>
        <w:r w:rsidR="00907939" w:rsidRPr="00D36F9D">
          <w:t>gNB</w:t>
        </w:r>
        <w:proofErr w:type="spellEnd"/>
        <w:r w:rsidR="00907939">
          <w:rPr>
            <w:rFonts w:hint="eastAsia"/>
            <w:lang w:eastAsia="ko-KR"/>
          </w:rPr>
          <w:t xml:space="preserve">. The Figure 16.12.6.3-1c describes the case of the </w:t>
        </w:r>
        <w:r w:rsidR="00907939" w:rsidRPr="00D36F9D">
          <w:t xml:space="preserve">L2 U2N Remote UE switching from </w:t>
        </w:r>
        <w:r w:rsidR="00907939">
          <w:rPr>
            <w:rFonts w:hint="eastAsia"/>
            <w:lang w:eastAsia="ko-KR"/>
          </w:rPr>
          <w:t xml:space="preserve">single-hop </w:t>
        </w:r>
        <w:r w:rsidR="00907939" w:rsidRPr="00D36F9D">
          <w:t xml:space="preserve">indirect path via </w:t>
        </w:r>
        <w:r w:rsidR="00907939">
          <w:rPr>
            <w:rFonts w:hint="eastAsia"/>
            <w:lang w:eastAsia="ko-KR"/>
          </w:rPr>
          <w:t xml:space="preserve">source </w:t>
        </w:r>
        <w:r w:rsidR="00907939" w:rsidRPr="00D36F9D">
          <w:t>L2</w:t>
        </w:r>
        <w:r w:rsidR="00907939">
          <w:rPr>
            <w:rFonts w:hint="eastAsia"/>
            <w:lang w:eastAsia="ko-KR"/>
          </w:rPr>
          <w:t xml:space="preserve"> </w:t>
        </w:r>
        <w:r w:rsidR="00907939" w:rsidRPr="00D36F9D">
          <w:t xml:space="preserve">U2N Relay UE to </w:t>
        </w:r>
        <w:r w:rsidR="00907939">
          <w:rPr>
            <w:rFonts w:hint="eastAsia"/>
            <w:lang w:eastAsia="ko-KR"/>
          </w:rPr>
          <w:t xml:space="preserve">multi-hop </w:t>
        </w:r>
        <w:r w:rsidR="00907939" w:rsidRPr="00D36F9D">
          <w:t xml:space="preserve">indirect path via </w:t>
        </w:r>
        <w:r w:rsidR="00907939">
          <w:rPr>
            <w:rFonts w:hint="eastAsia"/>
            <w:lang w:eastAsia="ko-KR"/>
          </w:rPr>
          <w:t xml:space="preserve">target first </w:t>
        </w:r>
        <w:r w:rsidR="00907939" w:rsidRPr="00D36F9D">
          <w:t xml:space="preserve">L2 U2N Relay UE in RRC_CONNECTED under the same </w:t>
        </w:r>
        <w:proofErr w:type="spellStart"/>
        <w:r w:rsidR="00907939" w:rsidRPr="00D36F9D">
          <w:t>gNB</w:t>
        </w:r>
        <w:proofErr w:type="spellEnd"/>
        <w:r w:rsidR="00907939">
          <w:rPr>
            <w:rFonts w:hint="eastAsia"/>
            <w:lang w:eastAsia="ko-KR"/>
          </w:rPr>
          <w:t>:</w:t>
        </w:r>
      </w:ins>
    </w:p>
    <w:p w14:paraId="336793CC" w14:textId="77777777" w:rsidR="00D159AE" w:rsidRPr="00CE3B75" w:rsidRDefault="00D159AE" w:rsidP="00D159AE">
      <w:pPr>
        <w:pStyle w:val="TH"/>
      </w:pPr>
      <w:r w:rsidRPr="00CE3B75">
        <w:object w:dxaOrig="10685" w:dyaOrig="9589" w14:anchorId="62E97612">
          <v:shape id="_x0000_i1040" type="#_x0000_t75" style="width:359pt;height:323pt" o:ole="">
            <v:imagedata r:id="rId47" o:title=""/>
          </v:shape>
          <o:OLEObject Type="Embed" ProgID="Visio.Drawing.11" ShapeID="_x0000_i1040" DrawAspect="Content" ObjectID="_1818417057" r:id="rId48"/>
        </w:object>
      </w:r>
    </w:p>
    <w:p w14:paraId="279DCF81" w14:textId="0259809F" w:rsidR="00D159AE" w:rsidRDefault="00D159AE" w:rsidP="00D159AE">
      <w:pPr>
        <w:pStyle w:val="TF"/>
        <w:rPr>
          <w:ins w:id="339" w:author="Seoyoung" w:date="2025-08-07T17:25:00Z" w16du:dateUtc="2025-08-07T08:25:00Z"/>
        </w:rPr>
      </w:pPr>
      <w:r w:rsidRPr="00CE3B75">
        <w:t>Figure 16.12.6.3-1</w:t>
      </w:r>
      <w:ins w:id="340" w:author="Seoyoung" w:date="2025-08-07T17:24:00Z" w16du:dateUtc="2025-08-07T08:24:00Z">
        <w:r w:rsidR="0090793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341" w:author="Seoyoung" w:date="2025-08-07T17:24:00Z" w16du:dateUtc="2025-08-07T08:24:00Z">
        <w:r w:rsidR="00907939">
          <w:rPr>
            <w:rFonts w:hint="eastAsia"/>
            <w:lang w:eastAsia="ko-KR"/>
          </w:rPr>
          <w:t xml:space="preserve">single-hop </w:t>
        </w:r>
      </w:ins>
      <w:r w:rsidRPr="00CE3B75">
        <w:t xml:space="preserve">indirect to </w:t>
      </w:r>
      <w:ins w:id="342" w:author="Seoyoung" w:date="2025-08-07T17:25:00Z" w16du:dateUtc="2025-08-07T08:25:00Z">
        <w:r w:rsidR="00907939">
          <w:rPr>
            <w:rFonts w:hint="eastAsia"/>
            <w:lang w:eastAsia="ko-KR"/>
          </w:rPr>
          <w:t xml:space="preserve">single-hop </w:t>
        </w:r>
      </w:ins>
      <w:r w:rsidRPr="00CE3B75">
        <w:t>indirect path via a target L2 U2N Relay UE in RRC_CONNECTED</w:t>
      </w:r>
    </w:p>
    <w:p w14:paraId="0471D5D6" w14:textId="77777777" w:rsidR="00FE20B9" w:rsidRDefault="00907939" w:rsidP="00907939">
      <w:pPr>
        <w:pStyle w:val="TF"/>
        <w:rPr>
          <w:ins w:id="343" w:author="Seoyoung 1" w:date="2025-08-08T22:34:00Z" w16du:dateUtc="2025-08-08T13:34:00Z"/>
        </w:rPr>
      </w:pPr>
      <w:ins w:id="344" w:author="Seoyoung" w:date="2025-08-07T17:25:00Z" w16du:dateUtc="2025-08-07T08:25:00Z">
        <w:r>
          <w:object w:dxaOrig="13067" w:dyaOrig="9532" w14:anchorId="12F6CB8C">
            <v:shape id="_x0000_i1041" type="#_x0000_t75" style="width:393.5pt;height:286.5pt" o:ole="">
              <v:imagedata r:id="rId49" o:title=""/>
            </v:shape>
            <o:OLEObject Type="Embed" ProgID="Visio.Drawing.11" ShapeID="_x0000_i1041" DrawAspect="Content" ObjectID="_1818417058" r:id="rId50"/>
          </w:object>
        </w:r>
      </w:ins>
    </w:p>
    <w:p w14:paraId="20EB73C8" w14:textId="37D51420" w:rsidR="00907939" w:rsidRDefault="00907939" w:rsidP="00907939">
      <w:pPr>
        <w:pStyle w:val="TF"/>
        <w:rPr>
          <w:ins w:id="345" w:author="Seoyoung" w:date="2025-08-07T17:25:00Z" w16du:dateUtc="2025-08-07T08:25:00Z"/>
        </w:rPr>
      </w:pPr>
      <w:ins w:id="346" w:author="Seoyoung" w:date="2025-08-07T17:25:00Z" w16du:dateUtc="2025-08-07T08:25:00Z">
        <w:r w:rsidRPr="00D36F9D">
          <w:t>Figure 16.12.6.3-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CONNECTED</w:t>
        </w:r>
      </w:ins>
    </w:p>
    <w:p w14:paraId="2D4E2B0F" w14:textId="77777777" w:rsidR="00907939" w:rsidRPr="006A5042" w:rsidRDefault="00907939" w:rsidP="00907939">
      <w:pPr>
        <w:pStyle w:val="TF"/>
        <w:rPr>
          <w:ins w:id="347" w:author="Seoyoung" w:date="2025-08-07T17:25:00Z" w16du:dateUtc="2025-08-07T08:25:00Z"/>
          <w:lang w:eastAsia="ko-KR"/>
        </w:rPr>
      </w:pPr>
      <w:ins w:id="348" w:author="Seoyoung" w:date="2025-08-07T17:25:00Z" w16du:dateUtc="2025-08-07T08:25:00Z">
        <w:r>
          <w:object w:dxaOrig="13067" w:dyaOrig="10338" w14:anchorId="39026E4C">
            <v:shape id="_x0000_i1042" type="#_x0000_t75" style="width:373.5pt;height:295.5pt" o:ole="">
              <v:imagedata r:id="rId51" o:title=""/>
            </v:shape>
            <o:OLEObject Type="Embed" ProgID="Visio.Drawing.11" ShapeID="_x0000_i1042" DrawAspect="Content" ObjectID="_1818417059" r:id="rId52"/>
          </w:object>
        </w:r>
      </w:ins>
    </w:p>
    <w:p w14:paraId="2B7228F7" w14:textId="03D8986B" w:rsidR="00907939" w:rsidRPr="00907939" w:rsidRDefault="00907939" w:rsidP="00907939">
      <w:pPr>
        <w:pStyle w:val="TF"/>
        <w:rPr>
          <w:lang w:eastAsia="ko-KR"/>
        </w:rPr>
      </w:pPr>
      <w:ins w:id="349" w:author="Seoyoung" w:date="2025-08-07T17:25:00Z" w16du:dateUtc="2025-08-07T08:25: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CONNECTED</w:t>
        </w:r>
      </w:ins>
    </w:p>
    <w:p w14:paraId="6C2E4BE5" w14:textId="351B3F2C" w:rsidR="00D159AE" w:rsidRPr="00CE3B75" w:rsidRDefault="00D159AE" w:rsidP="00D159AE">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w:t>
      </w:r>
      <w:del w:id="350" w:author="Seoyoung" w:date="2025-08-07T17:25:00Z" w16du:dateUtc="2025-08-07T08:25:00Z">
        <w:r w:rsidRPr="00CE3B75" w:rsidDel="00907939">
          <w:delText xml:space="preserve">source L2 U2N Relay </w:delText>
        </w:r>
      </w:del>
      <w:ins w:id="351" w:author="Seoyoung" w:date="2025-08-07T17:26:00Z" w16du:dateUtc="2025-08-07T08:26:00Z">
        <w:r w:rsidR="00907939">
          <w:rPr>
            <w:rFonts w:hint="eastAsia"/>
            <w:lang w:eastAsia="ko-KR"/>
          </w:rPr>
          <w:t xml:space="preserve">parent </w:t>
        </w:r>
      </w:ins>
      <w:r w:rsidRPr="00CE3B75">
        <w:t xml:space="preserve">UE to the source </w:t>
      </w:r>
      <w:proofErr w:type="spellStart"/>
      <w:r w:rsidRPr="00CE3B75">
        <w:t>gNB</w:t>
      </w:r>
      <w:proofErr w:type="spellEnd"/>
      <w:r w:rsidRPr="00CE3B75">
        <w:t>, after it measures/discovers the candidate L2 U2N Relay UE(s):</w:t>
      </w:r>
    </w:p>
    <w:p w14:paraId="47228DB2" w14:textId="77777777" w:rsidR="00D159AE" w:rsidRPr="00CE3B75" w:rsidRDefault="00D159AE" w:rsidP="00D159AE">
      <w:pPr>
        <w:pStyle w:val="B2"/>
        <w:rPr>
          <w:rFonts w:eastAsia="바탕"/>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3A2C919" w14:textId="77777777" w:rsidR="00D159AE" w:rsidRPr="00CE3B75" w:rsidRDefault="00D159AE" w:rsidP="00D159AE">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70978FB" w14:textId="77777777" w:rsidR="00D159AE" w:rsidRPr="00CE3B75" w:rsidRDefault="00D159AE" w:rsidP="00D159AE">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71731829" w14:textId="77777777" w:rsidR="00D159AE" w:rsidRPr="00CE3B75" w:rsidRDefault="00D159AE" w:rsidP="00D159AE">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6772DB12" w14:textId="77D6C9D4" w:rsidR="00D159AE" w:rsidRPr="00CE3B75" w:rsidRDefault="00D159AE" w:rsidP="00D159AE">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w:t>
      </w:r>
      <w:ins w:id="352" w:author="Seoyoung" w:date="2025-08-07T17:26:00Z" w16du:dateUtc="2025-08-07T08:26:00Z">
        <w:r w:rsidR="00907939">
          <w:rPr>
            <w:rFonts w:hint="eastAsia"/>
            <w:lang w:eastAsia="ko-KR"/>
          </w:rPr>
          <w:t>(s)</w:t>
        </w:r>
      </w:ins>
      <w:r w:rsidRPr="00CE3B75">
        <w:t xml:space="preserv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3C4B3D3F" w14:textId="77777777" w:rsidR="00D159AE" w:rsidRPr="00CE3B75" w:rsidRDefault="00D159AE" w:rsidP="00D159AE">
      <w:pPr>
        <w:pStyle w:val="B1"/>
      </w:pPr>
      <w:r w:rsidRPr="00CE3B75">
        <w:t>5.</w:t>
      </w:r>
      <w:r w:rsidRPr="00CE3B75">
        <w:tab/>
        <w:t>The L2 U2N Remote UE establishes PC5-RRC connection with the target L2 U2N Relay UE.</w:t>
      </w:r>
    </w:p>
    <w:p w14:paraId="2D796F75" w14:textId="77777777" w:rsidR="00D159AE" w:rsidRPr="00CE3B75" w:rsidRDefault="00D159AE" w:rsidP="00D159AE">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26B59F9E" w14:textId="0BF5BE10" w:rsidR="00D159AE" w:rsidRPr="00CE3B75" w:rsidRDefault="00D159AE" w:rsidP="00D159AE">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w:t>
      </w:r>
      <w:ins w:id="353" w:author="Seoyoung" w:date="2025-08-07T17:26:00Z" w16du:dateUtc="2025-08-07T08:26:00Z">
        <w:r w:rsidR="00907939">
          <w:rPr>
            <w:rFonts w:hint="eastAsia"/>
            <w:lang w:eastAsia="ko-KR"/>
          </w:rPr>
          <w:t>(s) on the source path</w:t>
        </w:r>
      </w:ins>
      <w:r w:rsidRPr="00CE3B75">
        <w:t xml:space="preserv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w:t>
      </w:r>
      <w:ins w:id="354" w:author="Seoyoung" w:date="2025-08-07T17:26:00Z" w16du:dateUtc="2025-08-07T08:26:00Z">
        <w:r w:rsidR="00907939">
          <w:rPr>
            <w:rFonts w:hint="eastAsia"/>
            <w:lang w:eastAsia="ko-KR"/>
          </w:rPr>
          <w:t>(s) on the source path</w:t>
        </w:r>
      </w:ins>
      <w:r w:rsidRPr="00CE3B75">
        <w:t xml:space="preserv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20B92826" w14:textId="77777777" w:rsidR="00D159AE" w:rsidRPr="00CE3B75" w:rsidRDefault="00D159AE" w:rsidP="00D159AE">
      <w:pPr>
        <w:pStyle w:val="B1"/>
      </w:pPr>
      <w:r w:rsidRPr="00CE3B75">
        <w:lastRenderedPageBreak/>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7A45F2AC" w14:textId="5A9C1323" w:rsidR="00D159AE" w:rsidRPr="00CE3B75" w:rsidRDefault="00D159AE" w:rsidP="00D159AE">
      <w:pPr>
        <w:pStyle w:val="B1"/>
      </w:pPr>
      <w:r w:rsidRPr="00CE3B75">
        <w:t>9.</w:t>
      </w:r>
      <w:r w:rsidRPr="00CE3B75">
        <w:tab/>
        <w:t>The data path is switched from the source L2 U2N Relay UE</w:t>
      </w:r>
      <w:ins w:id="355" w:author="Seoyoung" w:date="2025-08-07T17:26:00Z" w16du:dateUtc="2025-08-07T08:26:00Z">
        <w:r w:rsidR="00907939">
          <w:rPr>
            <w:rFonts w:hint="eastAsia"/>
            <w:lang w:eastAsia="ko-KR"/>
          </w:rPr>
          <w:t>(s)</w:t>
        </w:r>
      </w:ins>
      <w:r w:rsidRPr="00CE3B75">
        <w:t xml:space="preserve"> to the target L2 U2N Relay UE between the L2 U2N Remote UE and the </w:t>
      </w:r>
      <w:proofErr w:type="spellStart"/>
      <w:r w:rsidRPr="00CE3B75">
        <w:t>gNB</w:t>
      </w:r>
      <w:proofErr w:type="spellEnd"/>
      <w:r w:rsidRPr="00CE3B75">
        <w:t>. This step can be any time after step 6.</w:t>
      </w:r>
    </w:p>
    <w:p w14:paraId="687BAB84" w14:textId="77777777" w:rsidR="00D159AE" w:rsidRPr="00CE3B75" w:rsidRDefault="00D159AE" w:rsidP="00D159A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6B6FCAAE" w14:textId="77777777" w:rsidR="00D159AE" w:rsidRPr="00CE3B75" w:rsidRDefault="00D159AE" w:rsidP="00D159AE">
      <w:pPr>
        <w:pStyle w:val="TH"/>
      </w:pPr>
      <w:r w:rsidRPr="00CE3B75">
        <w:object w:dxaOrig="8671" w:dyaOrig="6749" w14:anchorId="31637445">
          <v:shape id="_x0000_i1043" type="#_x0000_t75" style="width:433.5pt;height:337.5pt" o:ole="">
            <v:imagedata r:id="rId53" o:title=""/>
          </v:shape>
          <o:OLEObject Type="Embed" ProgID="Word.Document.12" ShapeID="_x0000_i1043" DrawAspect="Content" ObjectID="_1818417060" r:id="rId54">
            <o:FieldCodes>\s</o:FieldCodes>
          </o:OLEObject>
        </w:object>
      </w:r>
    </w:p>
    <w:p w14:paraId="3ABF6C59" w14:textId="77777777" w:rsidR="00D159AE" w:rsidRPr="00CE3B75" w:rsidRDefault="00D159AE" w:rsidP="00D159AE">
      <w:pPr>
        <w:pStyle w:val="TF"/>
      </w:pPr>
      <w:r w:rsidRPr="00CE3B75">
        <w:t>Figure 16.12.6.3-</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proofErr w:type="gramStart"/>
      <w:r w:rsidRPr="00CE3B75">
        <w:rPr>
          <w:rFonts w:eastAsia="SimSun"/>
        </w:rPr>
        <w:t xml:space="preserve">indirect </w:t>
      </w:r>
      <w:r w:rsidRPr="00CE3B75">
        <w:t>to indirect</w:t>
      </w:r>
      <w:proofErr w:type="gramEnd"/>
      <w:r w:rsidRPr="00CE3B75">
        <w:t xml:space="preserve"> path</w:t>
      </w:r>
      <w:r w:rsidRPr="00CE3B75">
        <w:rPr>
          <w:rFonts w:eastAsia="SimSun"/>
        </w:rPr>
        <w:t xml:space="preserve"> </w:t>
      </w:r>
      <w:r w:rsidRPr="00CE3B75">
        <w:t>via a target L2 U2N Relay UE in RRC_CONNECTED</w:t>
      </w:r>
    </w:p>
    <w:p w14:paraId="5CAC64FA" w14:textId="77777777" w:rsidR="00D159AE" w:rsidRPr="00CE3B75" w:rsidRDefault="00D159AE" w:rsidP="00D159AE">
      <w:pPr>
        <w:pStyle w:val="B1"/>
      </w:pPr>
      <w:r w:rsidRPr="00CE3B75">
        <w:t>1.</w:t>
      </w:r>
      <w:r w:rsidRPr="00CE3B75">
        <w:tab/>
        <w:t xml:space="preserve">Th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CAAB212" w14:textId="77777777" w:rsidR="00D159AE" w:rsidRPr="00CE3B75" w:rsidRDefault="00D159AE" w:rsidP="00D159AE">
      <w:pPr>
        <w:pStyle w:val="B2"/>
        <w:rPr>
          <w:rFonts w:eastAsia="바탕"/>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B7E41EB" w14:textId="77777777" w:rsidR="00D159AE" w:rsidRPr="00CE3B75" w:rsidRDefault="00D159AE" w:rsidP="00D159AE">
      <w:pPr>
        <w:pStyle w:val="B2"/>
        <w:rPr>
          <w:rFonts w:eastAsia="바탕"/>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바탕"/>
        </w:rPr>
        <w:t xml:space="preserve"> information. SD-RSRP is used as </w:t>
      </w:r>
      <w:proofErr w:type="spellStart"/>
      <w:r w:rsidRPr="00CE3B75">
        <w:rPr>
          <w:rFonts w:eastAsia="바탕"/>
        </w:rPr>
        <w:t>sidelink</w:t>
      </w:r>
      <w:proofErr w:type="spellEnd"/>
      <w:r w:rsidRPr="00CE3B75">
        <w:rPr>
          <w:rFonts w:eastAsia="바탕"/>
        </w:rPr>
        <w:t xml:space="preserve"> measurement quantity.</w:t>
      </w:r>
    </w:p>
    <w:p w14:paraId="55B3A4FE"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7CD8F32"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w:t>
      </w:r>
      <w:bookmarkStart w:id="356" w:name="OLE_LINK2"/>
      <w:r w:rsidRPr="00CE3B75">
        <w:t>H</w:t>
      </w:r>
      <w:r w:rsidRPr="00CE3B75">
        <w:rPr>
          <w:rFonts w:eastAsia="SimSun"/>
        </w:rPr>
        <w:t>ANDOVER REQUEST</w:t>
      </w:r>
      <w:r w:rsidRPr="00CE3B75">
        <w:t xml:space="preserve"> message</w:t>
      </w:r>
      <w:bookmarkEnd w:id="356"/>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Relay UE IDs belonging to one cell of the target </w:t>
      </w:r>
      <w:proofErr w:type="spellStart"/>
      <w:r w:rsidRPr="00CE3B75">
        <w:t>gNB</w:t>
      </w:r>
      <w:proofErr w:type="spellEnd"/>
      <w:r w:rsidRPr="00CE3B75">
        <w:t>.</w:t>
      </w:r>
    </w:p>
    <w:p w14:paraId="53FB52B8" w14:textId="77777777" w:rsidR="00D159AE" w:rsidRPr="00CE3B75" w:rsidRDefault="00D159AE" w:rsidP="00D159AE">
      <w:pPr>
        <w:pStyle w:val="NO"/>
      </w:pPr>
      <w:r w:rsidRPr="00CE3B75">
        <w:lastRenderedPageBreak/>
        <w:t>NOTE:</w:t>
      </w:r>
      <w:r w:rsidRPr="00CE3B75">
        <w:tab/>
        <w:t xml:space="preserve">In order to support the DL lossless path switching 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6BA149B6"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2595C866"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 If the target </w:t>
      </w:r>
      <w:proofErr w:type="spellStart"/>
      <w:r w:rsidRPr="00CE3B75">
        <w:t>gNB</w:t>
      </w:r>
      <w:proofErr w:type="spellEnd"/>
      <w:r w:rsidRPr="00CE3B75">
        <w:t xml:space="preserve"> fails to select one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7E35BF80"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6F009885" w14:textId="77777777" w:rsidR="00D159AE" w:rsidRPr="00CE3B75" w:rsidRDefault="00D159AE" w:rsidP="00D159AE">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04E80C73"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55323B11" w14:textId="77777777" w:rsidR="00D159AE" w:rsidRPr="00CE3B75" w:rsidRDefault="00D159AE" w:rsidP="00D159AE">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310EA39" w14:textId="77777777" w:rsidR="00D159AE" w:rsidRPr="00CE3B75" w:rsidRDefault="00D159AE" w:rsidP="00D159AE">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AF64787" w14:textId="77777777" w:rsidR="00D159AE" w:rsidRPr="00CE3B75" w:rsidRDefault="00D159AE" w:rsidP="00D159AE">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1522D014"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73954510" w14:textId="77777777" w:rsidR="00D159AE" w:rsidRPr="00CE3B75" w:rsidRDefault="00D159AE" w:rsidP="00D159AE">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08760B0" w14:textId="77777777" w:rsidR="00D159AE" w:rsidRPr="00CE3B75" w:rsidRDefault="00D159AE" w:rsidP="00D159AE">
      <w:pPr>
        <w:pStyle w:val="B1"/>
      </w:pPr>
      <w:r w:rsidRPr="00CE3B75">
        <w:rPr>
          <w:rFonts w:eastAsia="SimSun"/>
        </w:rPr>
        <w:t>14.</w:t>
      </w:r>
      <w:r w:rsidRPr="00CE3B75">
        <w:rPr>
          <w:rFonts w:eastAsia="SimSun"/>
        </w:rPr>
        <w:tab/>
      </w:r>
      <w:r w:rsidRPr="00CE3B75">
        <w:t xml:space="preserve">Either L2 U2N Relay UE or L2 U2N Remote U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24950CBE" w14:textId="44AD0917" w:rsidR="00D159AE" w:rsidRPr="00CE3B75" w:rsidRDefault="00D159AE" w:rsidP="00D159AE">
      <w:r w:rsidRPr="00CE3B75">
        <w:t xml:space="preserve">In case the selected L2 U2N Relay UE for </w:t>
      </w:r>
      <w:ins w:id="357" w:author="Seoyoung" w:date="2025-08-07T17:27:00Z" w16du:dateUtc="2025-08-07T08:27:00Z">
        <w:r w:rsidR="00907939">
          <w:rPr>
            <w:rFonts w:hint="eastAsia"/>
            <w:lang w:eastAsia="ko-KR"/>
          </w:rPr>
          <w:t xml:space="preserve">multi/single-hop </w:t>
        </w:r>
      </w:ins>
      <w:r w:rsidRPr="00CE3B75">
        <w:t xml:space="preserve">indirect to </w:t>
      </w:r>
      <w:ins w:id="358" w:author="Seoyoung" w:date="2025-08-07T17:27:00Z" w16du:dateUtc="2025-08-07T08:27:00Z">
        <w:r w:rsidR="0090793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w:t>
      </w:r>
      <w:ins w:id="359" w:author="Seoyoung 1" w:date="2025-08-08T22:35:00Z" w16du:dateUtc="2025-08-08T13:35:00Z">
        <w:r w:rsidR="00EA2E05">
          <w:rPr>
            <w:rFonts w:hint="eastAsia"/>
            <w:lang w:eastAsia="ko-KR"/>
          </w:rPr>
          <w:t>a</w:t>
        </w:r>
      </w:ins>
      <w:r w:rsidRPr="00CE3B75">
        <w:t>, and during step 10 in Figure 16.12.6.3-2.</w:t>
      </w:r>
    </w:p>
    <w:bookmarkEnd w:id="12"/>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Seoyoung" w:date="2025-09-02T13:49:00Z" w:initials="S">
    <w:p w14:paraId="4EB2B308"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547B12D0" w14:textId="388B074F"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39" w:author="Seoyoung" w:date="2025-09-02T13:49:00Z" w:initials="S">
    <w:p w14:paraId="1E621B67"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23FED36F" w14:textId="34C1F74A"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155" w:author="CATT" w:date="2025-09-02T17:53:00Z" w:initials="CATT">
    <w:p w14:paraId="29B26250" w14:textId="77777777" w:rsidR="006C0818" w:rsidRDefault="006C0818" w:rsidP="006C0818">
      <w:pPr>
        <w:pStyle w:val="ac"/>
      </w:pPr>
      <w:r>
        <w:rPr>
          <w:rStyle w:val="ab"/>
        </w:rPr>
        <w:annotationRef/>
      </w:r>
      <w:r>
        <w:rPr>
          <w:lang w:val="en-US"/>
        </w:rPr>
        <w:t>Here is one typo, please fix it.</w:t>
      </w:r>
    </w:p>
  </w:comment>
  <w:comment w:id="123" w:author="Seoyoung" w:date="2025-09-02T13:48:00Z" w:initials="S">
    <w:p w14:paraId="7F12A7D0" w14:textId="1D685874" w:rsidR="006F3EB2" w:rsidRDefault="006F3EB2" w:rsidP="006F3EB2">
      <w:pPr>
        <w:pStyle w:val="ac"/>
        <w:rPr>
          <w:lang w:eastAsia="ko-KR"/>
        </w:rPr>
      </w:pPr>
      <w:r>
        <w:rPr>
          <w:rStyle w:val="ab"/>
        </w:rPr>
        <w:annotationRef/>
      </w:r>
      <w:r>
        <w:rPr>
          <w:rFonts w:hint="eastAsia"/>
          <w:lang w:eastAsia="ko-KR"/>
        </w:rPr>
        <w:t xml:space="preserve">[RAN2#131 agreement] </w:t>
      </w:r>
    </w:p>
    <w:p w14:paraId="09BCD93E" w14:textId="77777777" w:rsidR="006F3EB2" w:rsidRPr="006F3EB2" w:rsidRDefault="006F3EB2" w:rsidP="006F3EB2">
      <w:pPr>
        <w:pStyle w:val="ac"/>
        <w:rPr>
          <w:lang w:eastAsia="ko-KR"/>
        </w:rPr>
      </w:pPr>
      <w:r w:rsidRPr="006F3EB2">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  RRC_CONNECTED case to be considered as part of service continuity</w:t>
      </w:r>
      <w:r w:rsidRPr="006F3EB2">
        <w:rPr>
          <w:rFonts w:hint="eastAsia"/>
          <w:lang w:eastAsia="ko-KR"/>
        </w:rPr>
        <w:t>.</w:t>
      </w:r>
    </w:p>
    <w:p w14:paraId="2CE6CA9C" w14:textId="77777777" w:rsidR="006F3EB2" w:rsidRPr="006F3EB2" w:rsidRDefault="006F3EB2" w:rsidP="006F3EB2">
      <w:pPr>
        <w:pStyle w:val="ac"/>
        <w:rPr>
          <w:lang w:eastAsia="ko-KR"/>
        </w:rPr>
      </w:pPr>
      <w:r w:rsidRPr="006F3EB2">
        <w:t>In case of notification message triggered by an error (e.g., RLF), for intermediate relay UE in idle/inactive, the intermediate relay UE can send cell/relay reselection cause value to the remote UE in RRC_IDLE/INACTIVE if it successfully performs a recovery action. If recovery action is not successful or if it opts to release the upstream PC5 link, it sends relayUE-PC5-RLF cause value if PC5 RLF is detected by itself or the same cause value received in the notification message from the parent node</w:t>
      </w:r>
      <w:r w:rsidRPr="006F3EB2">
        <w:rPr>
          <w:rFonts w:hint="eastAsia"/>
          <w:lang w:eastAsia="ko-KR"/>
        </w:rPr>
        <w:t>.</w:t>
      </w:r>
    </w:p>
    <w:p w14:paraId="5C2DC14C" w14:textId="2CF78728" w:rsidR="006F3EB2" w:rsidRDefault="006F3EB2" w:rsidP="006F3EB2">
      <w:pPr>
        <w:pStyle w:val="ac"/>
      </w:pPr>
      <w:r w:rsidRPr="006F3EB2">
        <w:t xml:space="preserve">The intermediate relay UE in RRC_IDLE/INACTIVE may omit sending the notification message if the relay reselection or cell selection (from </w:t>
      </w:r>
      <w:proofErr w:type="spellStart"/>
      <w:r w:rsidRPr="006F3EB2">
        <w:t>multihop</w:t>
      </w:r>
      <w:proofErr w:type="spellEnd"/>
      <w:r w:rsidRPr="006F3EB2">
        <w:t xml:space="preserve"> to direct path for the intermediate relay) does not cause the change of the serving cell.</w:t>
      </w:r>
    </w:p>
  </w:comment>
  <w:comment w:id="251" w:author="Seoyoung" w:date="2025-09-02T16:58:00Z" w:initials="S">
    <w:p w14:paraId="4CF6A91F" w14:textId="025D8E48" w:rsidR="00E6514F" w:rsidRDefault="00415BE0">
      <w:pPr>
        <w:pStyle w:val="ac"/>
        <w:rPr>
          <w:lang w:eastAsia="ko-KR"/>
        </w:rPr>
      </w:pPr>
      <w:r>
        <w:rPr>
          <w:rStyle w:val="ab"/>
        </w:rPr>
        <w:annotationRef/>
      </w:r>
      <w:r w:rsidR="00E6514F">
        <w:rPr>
          <w:rFonts w:hint="eastAsia"/>
          <w:lang w:eastAsia="ko-KR"/>
        </w:rPr>
        <w:t xml:space="preserve">[RAN2#129bis agreement] </w:t>
      </w:r>
    </w:p>
    <w:p w14:paraId="424975C8" w14:textId="35565B3B" w:rsidR="00E6514F" w:rsidRDefault="00E6514F">
      <w:pPr>
        <w:pStyle w:val="ac"/>
        <w:rPr>
          <w:lang w:eastAsia="ko-KR"/>
        </w:rPr>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5924025F" w14:textId="557BEB79" w:rsidR="00E6514F" w:rsidRPr="00E6514F" w:rsidRDefault="00E6514F">
      <w:pPr>
        <w:pStyle w:val="ac"/>
        <w:rPr>
          <w:lang w:eastAsia="ko-KR"/>
        </w:rPr>
      </w:pPr>
    </w:p>
  </w:comment>
  <w:comment w:id="268" w:author="Seoyoung" w:date="2025-09-02T17:54:00Z" w:initials="S">
    <w:p w14:paraId="72493096" w14:textId="79906386" w:rsidR="00954CF3" w:rsidRDefault="00954CF3">
      <w:pPr>
        <w:pStyle w:val="ac"/>
        <w:rPr>
          <w:lang w:eastAsia="ko-KR"/>
        </w:rPr>
      </w:pPr>
      <w:r>
        <w:rPr>
          <w:rStyle w:val="ab"/>
        </w:rPr>
        <w:annotationRef/>
      </w:r>
      <w:r>
        <w:rPr>
          <w:rFonts w:hint="eastAsia"/>
          <w:lang w:eastAsia="ko-KR"/>
        </w:rPr>
        <w:t xml:space="preserve">[RAN2#129bis] </w:t>
      </w:r>
      <w:r>
        <w:t>Support the child UE relying on the parent relay UE for paging monitoring</w:t>
      </w:r>
      <w:r>
        <w:rPr>
          <w:rFonts w:hint="eastAsia"/>
          <w:lang w:eastAsia="ko-KR"/>
        </w:rPr>
        <w:t>.</w:t>
      </w:r>
    </w:p>
  </w:comment>
  <w:comment w:id="291" w:author="Seoyoung" w:date="2025-09-02T18:10:00Z" w:initials="S">
    <w:p w14:paraId="1D0A9E41" w14:textId="63B43AED" w:rsidR="00173FE9" w:rsidRDefault="00173FE9">
      <w:pPr>
        <w:pStyle w:val="ac"/>
      </w:pPr>
      <w:r>
        <w:rPr>
          <w:rStyle w:val="ab"/>
        </w:rPr>
        <w:annotationRef/>
      </w:r>
      <w:r>
        <w:rPr>
          <w:rFonts w:hint="eastAsia"/>
          <w:lang w:eastAsia="ko-KR"/>
        </w:rPr>
        <w:t xml:space="preserve">[RAN2#131] </w:t>
      </w:r>
      <w:r w:rsidRPr="00D50672">
        <w:t>The principle of path switch to a connected relay UE is documented in stage 2.  Companies can check offline if the current CR captures it adequately, and the wording can be fine-tuned in CR implementation.  RRC-14 can be closed</w:t>
      </w:r>
      <w:r w:rsidRPr="00D50672">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7B12D0" w15:done="0"/>
  <w15:commentEx w15:paraId="23FED36F" w15:done="0"/>
  <w15:commentEx w15:paraId="29B26250" w15:done="0"/>
  <w15:commentEx w15:paraId="5C2DC14C" w15:done="0"/>
  <w15:commentEx w15:paraId="5924025F" w15:done="0"/>
  <w15:commentEx w15:paraId="72493096" w15:done="0"/>
  <w15:commentEx w15:paraId="1D0A9E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33AD07" w16cex:dateUtc="2025-09-02T04:49:00Z"/>
  <w16cex:commentExtensible w16cex:durableId="0009BD09" w16cex:dateUtc="2025-09-02T04:49:00Z"/>
  <w16cex:commentExtensible w16cex:durableId="1B10525C" w16cex:dateUtc="2025-09-02T09:53:00Z"/>
  <w16cex:commentExtensible w16cex:durableId="67353829" w16cex:dateUtc="2025-09-02T04:48:00Z"/>
  <w16cex:commentExtensible w16cex:durableId="39CFB5F4" w16cex:dateUtc="2025-09-02T07:58:00Z"/>
  <w16cex:commentExtensible w16cex:durableId="579E6868" w16cex:dateUtc="2025-09-02T08:54:00Z"/>
  <w16cex:commentExtensible w16cex:durableId="131CED20" w16cex:dateUtc="2025-09-02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7B12D0" w16cid:durableId="0933AD07"/>
  <w16cid:commentId w16cid:paraId="23FED36F" w16cid:durableId="0009BD09"/>
  <w16cid:commentId w16cid:paraId="29B26250" w16cid:durableId="1B10525C"/>
  <w16cid:commentId w16cid:paraId="5C2DC14C" w16cid:durableId="67353829"/>
  <w16cid:commentId w16cid:paraId="5924025F" w16cid:durableId="39CFB5F4"/>
  <w16cid:commentId w16cid:paraId="72493096" w16cid:durableId="579E6868"/>
  <w16cid:commentId w16cid:paraId="1D0A9E41" w16cid:durableId="131CED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CD8894" w14:textId="77777777" w:rsidR="00627EDF" w:rsidRDefault="00627EDF">
      <w:r>
        <w:separator/>
      </w:r>
    </w:p>
  </w:endnote>
  <w:endnote w:type="continuationSeparator" w:id="0">
    <w:p w14:paraId="757D50AE" w14:textId="77777777" w:rsidR="00627EDF" w:rsidRDefault="00627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70CA14" w14:textId="77777777" w:rsidR="00627EDF" w:rsidRDefault="00627EDF">
      <w:r>
        <w:separator/>
      </w:r>
    </w:p>
  </w:footnote>
  <w:footnote w:type="continuationSeparator" w:id="0">
    <w:p w14:paraId="61F06C8D" w14:textId="77777777" w:rsidR="00627EDF" w:rsidRDefault="00627E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53885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90845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8792704">
    <w:abstractNumId w:val="11"/>
  </w:num>
  <w:num w:numId="4" w16cid:durableId="614681095">
    <w:abstractNumId w:val="17"/>
  </w:num>
  <w:num w:numId="5" w16cid:durableId="1515918619">
    <w:abstractNumId w:val="9"/>
  </w:num>
  <w:num w:numId="6" w16cid:durableId="1754740294">
    <w:abstractNumId w:val="7"/>
  </w:num>
  <w:num w:numId="7" w16cid:durableId="2062122447">
    <w:abstractNumId w:val="6"/>
  </w:num>
  <w:num w:numId="8" w16cid:durableId="1979648630">
    <w:abstractNumId w:val="5"/>
  </w:num>
  <w:num w:numId="9" w16cid:durableId="907619986">
    <w:abstractNumId w:val="4"/>
  </w:num>
  <w:num w:numId="10" w16cid:durableId="1327053392">
    <w:abstractNumId w:val="8"/>
  </w:num>
  <w:num w:numId="11" w16cid:durableId="1683513674">
    <w:abstractNumId w:val="3"/>
  </w:num>
  <w:num w:numId="12" w16cid:durableId="1086150419">
    <w:abstractNumId w:val="16"/>
  </w:num>
  <w:num w:numId="13" w16cid:durableId="1847211723">
    <w:abstractNumId w:val="22"/>
  </w:num>
  <w:num w:numId="14" w16cid:durableId="949167823">
    <w:abstractNumId w:val="38"/>
  </w:num>
  <w:num w:numId="15" w16cid:durableId="290937049">
    <w:abstractNumId w:val="34"/>
  </w:num>
  <w:num w:numId="16" w16cid:durableId="1832595416">
    <w:abstractNumId w:val="13"/>
  </w:num>
  <w:num w:numId="17" w16cid:durableId="2119257176">
    <w:abstractNumId w:val="15"/>
  </w:num>
  <w:num w:numId="18" w16cid:durableId="837958619">
    <w:abstractNumId w:val="32"/>
  </w:num>
  <w:num w:numId="19" w16cid:durableId="1383867208">
    <w:abstractNumId w:val="31"/>
  </w:num>
  <w:num w:numId="20" w16cid:durableId="1298530802">
    <w:abstractNumId w:val="44"/>
  </w:num>
  <w:num w:numId="21" w16cid:durableId="1441535831">
    <w:abstractNumId w:val="28"/>
  </w:num>
  <w:num w:numId="22" w16cid:durableId="1568880054">
    <w:abstractNumId w:val="37"/>
  </w:num>
  <w:num w:numId="23" w16cid:durableId="1856721543">
    <w:abstractNumId w:val="24"/>
  </w:num>
  <w:num w:numId="24" w16cid:durableId="136340210">
    <w:abstractNumId w:val="36"/>
  </w:num>
  <w:num w:numId="25" w16cid:durableId="1940721617">
    <w:abstractNumId w:val="43"/>
  </w:num>
  <w:num w:numId="26" w16cid:durableId="2018530953">
    <w:abstractNumId w:val="42"/>
  </w:num>
  <w:num w:numId="27" w16cid:durableId="1121798789">
    <w:abstractNumId w:val="26"/>
  </w:num>
  <w:num w:numId="28" w16cid:durableId="330061502">
    <w:abstractNumId w:val="19"/>
  </w:num>
  <w:num w:numId="29" w16cid:durableId="633288406">
    <w:abstractNumId w:val="40"/>
  </w:num>
  <w:num w:numId="30" w16cid:durableId="626544782">
    <w:abstractNumId w:val="35"/>
  </w:num>
  <w:num w:numId="31" w16cid:durableId="1648363562">
    <w:abstractNumId w:val="21"/>
  </w:num>
  <w:num w:numId="32" w16cid:durableId="338700031">
    <w:abstractNumId w:val="14"/>
  </w:num>
  <w:num w:numId="33" w16cid:durableId="2108303288">
    <w:abstractNumId w:val="25"/>
  </w:num>
  <w:num w:numId="34" w16cid:durableId="724640073">
    <w:abstractNumId w:val="18"/>
  </w:num>
  <w:num w:numId="35" w16cid:durableId="518008742">
    <w:abstractNumId w:val="20"/>
  </w:num>
  <w:num w:numId="36" w16cid:durableId="1940986963">
    <w:abstractNumId w:val="27"/>
  </w:num>
  <w:num w:numId="37" w16cid:durableId="1837960754">
    <w:abstractNumId w:val="39"/>
  </w:num>
  <w:num w:numId="38" w16cid:durableId="867184554">
    <w:abstractNumId w:val="12"/>
  </w:num>
  <w:num w:numId="39" w16cid:durableId="1139302595">
    <w:abstractNumId w:val="23"/>
  </w:num>
  <w:num w:numId="40" w16cid:durableId="1353801613">
    <w:abstractNumId w:val="2"/>
  </w:num>
  <w:num w:numId="41" w16cid:durableId="1886402325">
    <w:abstractNumId w:val="1"/>
  </w:num>
  <w:num w:numId="42" w16cid:durableId="2074424769">
    <w:abstractNumId w:val="0"/>
  </w:num>
  <w:num w:numId="43" w16cid:durableId="2046176824">
    <w:abstractNumId w:val="41"/>
  </w:num>
  <w:num w:numId="44" w16cid:durableId="595478965">
    <w:abstractNumId w:val="29"/>
  </w:num>
  <w:num w:numId="45" w16cid:durableId="3480243">
    <w:abstractNumId w:val="30"/>
  </w:num>
  <w:num w:numId="46" w16cid:durableId="1291981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
    <w15:presenceInfo w15:providerId="None" w15:userId="LG"/>
  </w15:person>
  <w15:person w15:author="Seoyoung">
    <w15:presenceInfo w15:providerId="None" w15:userId="Seoyoung"/>
  </w15:person>
  <w15:person w15:author="Seoyoung 2">
    <w15:presenceInfo w15:providerId="None" w15:userId="Seoyoung 2"/>
  </w15:person>
  <w15:person w15:author="Seoyoung 1">
    <w15:presenceInfo w15:providerId="None" w15:userId="Seoyoung 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72"/>
    <w:rsid w:val="00004DC0"/>
    <w:rsid w:val="00017BDA"/>
    <w:rsid w:val="00022E4A"/>
    <w:rsid w:val="00026A0D"/>
    <w:rsid w:val="00027543"/>
    <w:rsid w:val="000318B4"/>
    <w:rsid w:val="00032254"/>
    <w:rsid w:val="00045A80"/>
    <w:rsid w:val="00047A66"/>
    <w:rsid w:val="00051587"/>
    <w:rsid w:val="00053471"/>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E568D"/>
    <w:rsid w:val="000F1A6B"/>
    <w:rsid w:val="000F579F"/>
    <w:rsid w:val="00100D3C"/>
    <w:rsid w:val="001015BB"/>
    <w:rsid w:val="00101B80"/>
    <w:rsid w:val="0010269C"/>
    <w:rsid w:val="00104A62"/>
    <w:rsid w:val="00104D94"/>
    <w:rsid w:val="0011222F"/>
    <w:rsid w:val="0012060D"/>
    <w:rsid w:val="00132DD1"/>
    <w:rsid w:val="001349CE"/>
    <w:rsid w:val="001416C8"/>
    <w:rsid w:val="00145D43"/>
    <w:rsid w:val="00147A70"/>
    <w:rsid w:val="00152FE5"/>
    <w:rsid w:val="001600E5"/>
    <w:rsid w:val="00160B37"/>
    <w:rsid w:val="00160E66"/>
    <w:rsid w:val="001616F8"/>
    <w:rsid w:val="00165EDB"/>
    <w:rsid w:val="00167FB1"/>
    <w:rsid w:val="00173FE9"/>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8A8"/>
    <w:rsid w:val="001D4D5A"/>
    <w:rsid w:val="001E29E1"/>
    <w:rsid w:val="001E41F3"/>
    <w:rsid w:val="001F46BA"/>
    <w:rsid w:val="00202A3E"/>
    <w:rsid w:val="00204B93"/>
    <w:rsid w:val="002136EC"/>
    <w:rsid w:val="00213F84"/>
    <w:rsid w:val="00215A6A"/>
    <w:rsid w:val="00221D03"/>
    <w:rsid w:val="00224617"/>
    <w:rsid w:val="00230763"/>
    <w:rsid w:val="002311EF"/>
    <w:rsid w:val="00251822"/>
    <w:rsid w:val="00252973"/>
    <w:rsid w:val="0026004D"/>
    <w:rsid w:val="00260FA7"/>
    <w:rsid w:val="00261ACE"/>
    <w:rsid w:val="002640DD"/>
    <w:rsid w:val="0027402D"/>
    <w:rsid w:val="002748D4"/>
    <w:rsid w:val="00275D12"/>
    <w:rsid w:val="00277490"/>
    <w:rsid w:val="00282D1E"/>
    <w:rsid w:val="00282FC4"/>
    <w:rsid w:val="00284FEB"/>
    <w:rsid w:val="002860C4"/>
    <w:rsid w:val="00287BE5"/>
    <w:rsid w:val="00287E87"/>
    <w:rsid w:val="00293AAA"/>
    <w:rsid w:val="002A1039"/>
    <w:rsid w:val="002B0834"/>
    <w:rsid w:val="002B1271"/>
    <w:rsid w:val="002B1800"/>
    <w:rsid w:val="002B5741"/>
    <w:rsid w:val="002C04C5"/>
    <w:rsid w:val="002C0F5F"/>
    <w:rsid w:val="002C18D5"/>
    <w:rsid w:val="002C3244"/>
    <w:rsid w:val="002D17E1"/>
    <w:rsid w:val="002D1CE1"/>
    <w:rsid w:val="002D49B9"/>
    <w:rsid w:val="002D7D52"/>
    <w:rsid w:val="002E206A"/>
    <w:rsid w:val="002E472E"/>
    <w:rsid w:val="002F16A8"/>
    <w:rsid w:val="002F17B5"/>
    <w:rsid w:val="002F58EE"/>
    <w:rsid w:val="002F6403"/>
    <w:rsid w:val="00300CFE"/>
    <w:rsid w:val="00303FE2"/>
    <w:rsid w:val="00305409"/>
    <w:rsid w:val="0031151B"/>
    <w:rsid w:val="003146F6"/>
    <w:rsid w:val="00314CB9"/>
    <w:rsid w:val="003151DF"/>
    <w:rsid w:val="0032196F"/>
    <w:rsid w:val="0032429E"/>
    <w:rsid w:val="00333861"/>
    <w:rsid w:val="003428AD"/>
    <w:rsid w:val="003462FB"/>
    <w:rsid w:val="003466B5"/>
    <w:rsid w:val="00350A89"/>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15BE0"/>
    <w:rsid w:val="004208D5"/>
    <w:rsid w:val="00420E0D"/>
    <w:rsid w:val="00421571"/>
    <w:rsid w:val="004242F1"/>
    <w:rsid w:val="004254CA"/>
    <w:rsid w:val="004331FB"/>
    <w:rsid w:val="00435E5F"/>
    <w:rsid w:val="00436804"/>
    <w:rsid w:val="00441DD5"/>
    <w:rsid w:val="004452C0"/>
    <w:rsid w:val="00445450"/>
    <w:rsid w:val="00446D38"/>
    <w:rsid w:val="00450064"/>
    <w:rsid w:val="00457A11"/>
    <w:rsid w:val="004678C0"/>
    <w:rsid w:val="00475DD5"/>
    <w:rsid w:val="00486F09"/>
    <w:rsid w:val="00493E2A"/>
    <w:rsid w:val="00494440"/>
    <w:rsid w:val="004A0329"/>
    <w:rsid w:val="004A129B"/>
    <w:rsid w:val="004A577A"/>
    <w:rsid w:val="004B75B7"/>
    <w:rsid w:val="004C46C5"/>
    <w:rsid w:val="004D27B6"/>
    <w:rsid w:val="004E08F0"/>
    <w:rsid w:val="004E671D"/>
    <w:rsid w:val="004E6E8F"/>
    <w:rsid w:val="004F1F69"/>
    <w:rsid w:val="004F440F"/>
    <w:rsid w:val="004F5265"/>
    <w:rsid w:val="005000CA"/>
    <w:rsid w:val="0050689F"/>
    <w:rsid w:val="00507BCF"/>
    <w:rsid w:val="00512B41"/>
    <w:rsid w:val="005141D9"/>
    <w:rsid w:val="0051580D"/>
    <w:rsid w:val="00516A31"/>
    <w:rsid w:val="005176F8"/>
    <w:rsid w:val="00521585"/>
    <w:rsid w:val="005238E5"/>
    <w:rsid w:val="00525156"/>
    <w:rsid w:val="005259DE"/>
    <w:rsid w:val="00526FB1"/>
    <w:rsid w:val="00527510"/>
    <w:rsid w:val="00540637"/>
    <w:rsid w:val="005407E7"/>
    <w:rsid w:val="00546D83"/>
    <w:rsid w:val="00547111"/>
    <w:rsid w:val="00550850"/>
    <w:rsid w:val="00553E58"/>
    <w:rsid w:val="005620C6"/>
    <w:rsid w:val="005635A3"/>
    <w:rsid w:val="00570F1F"/>
    <w:rsid w:val="00572852"/>
    <w:rsid w:val="00576A1A"/>
    <w:rsid w:val="00583A53"/>
    <w:rsid w:val="00583F74"/>
    <w:rsid w:val="0058516A"/>
    <w:rsid w:val="00590504"/>
    <w:rsid w:val="00592D74"/>
    <w:rsid w:val="0059755E"/>
    <w:rsid w:val="005A4894"/>
    <w:rsid w:val="005A5A7F"/>
    <w:rsid w:val="005B3399"/>
    <w:rsid w:val="005B7A0D"/>
    <w:rsid w:val="005B7CCC"/>
    <w:rsid w:val="005C33FE"/>
    <w:rsid w:val="005C4970"/>
    <w:rsid w:val="005D5516"/>
    <w:rsid w:val="005D5694"/>
    <w:rsid w:val="005D5962"/>
    <w:rsid w:val="005E2C44"/>
    <w:rsid w:val="005E457E"/>
    <w:rsid w:val="005E7BA1"/>
    <w:rsid w:val="005F1C74"/>
    <w:rsid w:val="005F6BD8"/>
    <w:rsid w:val="00603C44"/>
    <w:rsid w:val="0060792C"/>
    <w:rsid w:val="006107B9"/>
    <w:rsid w:val="006119DF"/>
    <w:rsid w:val="00613F86"/>
    <w:rsid w:val="00621188"/>
    <w:rsid w:val="006257ED"/>
    <w:rsid w:val="00627EB4"/>
    <w:rsid w:val="00627EDF"/>
    <w:rsid w:val="00637309"/>
    <w:rsid w:val="00641760"/>
    <w:rsid w:val="006437A1"/>
    <w:rsid w:val="00645070"/>
    <w:rsid w:val="00651781"/>
    <w:rsid w:val="00653DE4"/>
    <w:rsid w:val="00655653"/>
    <w:rsid w:val="00660D73"/>
    <w:rsid w:val="00661742"/>
    <w:rsid w:val="00661793"/>
    <w:rsid w:val="00664637"/>
    <w:rsid w:val="00665C47"/>
    <w:rsid w:val="00665C6C"/>
    <w:rsid w:val="00667FB7"/>
    <w:rsid w:val="00680AB6"/>
    <w:rsid w:val="006821BE"/>
    <w:rsid w:val="00691E69"/>
    <w:rsid w:val="006930AA"/>
    <w:rsid w:val="00695808"/>
    <w:rsid w:val="00696124"/>
    <w:rsid w:val="00697F48"/>
    <w:rsid w:val="006A5042"/>
    <w:rsid w:val="006B1C4B"/>
    <w:rsid w:val="006B46FB"/>
    <w:rsid w:val="006C0818"/>
    <w:rsid w:val="006C2838"/>
    <w:rsid w:val="006D164C"/>
    <w:rsid w:val="006D2589"/>
    <w:rsid w:val="006D4F65"/>
    <w:rsid w:val="006D729C"/>
    <w:rsid w:val="006E204A"/>
    <w:rsid w:val="006E21FB"/>
    <w:rsid w:val="006E4D1C"/>
    <w:rsid w:val="006E6D22"/>
    <w:rsid w:val="006F08AE"/>
    <w:rsid w:val="006F200F"/>
    <w:rsid w:val="006F3EB2"/>
    <w:rsid w:val="0070107C"/>
    <w:rsid w:val="00701C82"/>
    <w:rsid w:val="00703504"/>
    <w:rsid w:val="00706842"/>
    <w:rsid w:val="00717287"/>
    <w:rsid w:val="0073309B"/>
    <w:rsid w:val="0073440A"/>
    <w:rsid w:val="00736942"/>
    <w:rsid w:val="00737189"/>
    <w:rsid w:val="00737675"/>
    <w:rsid w:val="0074042F"/>
    <w:rsid w:val="007429C0"/>
    <w:rsid w:val="00744F80"/>
    <w:rsid w:val="00746B36"/>
    <w:rsid w:val="00755490"/>
    <w:rsid w:val="00761842"/>
    <w:rsid w:val="00762F79"/>
    <w:rsid w:val="00765D0C"/>
    <w:rsid w:val="007661C9"/>
    <w:rsid w:val="00767845"/>
    <w:rsid w:val="00767A03"/>
    <w:rsid w:val="00780F42"/>
    <w:rsid w:val="00784410"/>
    <w:rsid w:val="00785BDD"/>
    <w:rsid w:val="00792342"/>
    <w:rsid w:val="007977A8"/>
    <w:rsid w:val="007A0909"/>
    <w:rsid w:val="007A3D15"/>
    <w:rsid w:val="007A42DD"/>
    <w:rsid w:val="007A74F3"/>
    <w:rsid w:val="007B2A11"/>
    <w:rsid w:val="007B512A"/>
    <w:rsid w:val="007C2097"/>
    <w:rsid w:val="007C5E91"/>
    <w:rsid w:val="007C6B22"/>
    <w:rsid w:val="007C7A68"/>
    <w:rsid w:val="007D1DBB"/>
    <w:rsid w:val="007D495A"/>
    <w:rsid w:val="007D6A07"/>
    <w:rsid w:val="007E44DD"/>
    <w:rsid w:val="007E5929"/>
    <w:rsid w:val="007F18DC"/>
    <w:rsid w:val="007F31E6"/>
    <w:rsid w:val="007F3682"/>
    <w:rsid w:val="007F4962"/>
    <w:rsid w:val="007F7259"/>
    <w:rsid w:val="00801E1F"/>
    <w:rsid w:val="008040A8"/>
    <w:rsid w:val="00813991"/>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E3C76"/>
    <w:rsid w:val="008E7B42"/>
    <w:rsid w:val="008F3789"/>
    <w:rsid w:val="008F5293"/>
    <w:rsid w:val="008F686C"/>
    <w:rsid w:val="008F696A"/>
    <w:rsid w:val="00907939"/>
    <w:rsid w:val="009148DE"/>
    <w:rsid w:val="0092315A"/>
    <w:rsid w:val="00923285"/>
    <w:rsid w:val="0092346A"/>
    <w:rsid w:val="009357A7"/>
    <w:rsid w:val="00941A1D"/>
    <w:rsid w:val="00941E30"/>
    <w:rsid w:val="009458B5"/>
    <w:rsid w:val="00950D16"/>
    <w:rsid w:val="009531B0"/>
    <w:rsid w:val="00954CF3"/>
    <w:rsid w:val="00962E6E"/>
    <w:rsid w:val="00963013"/>
    <w:rsid w:val="00965747"/>
    <w:rsid w:val="009741B3"/>
    <w:rsid w:val="009777D9"/>
    <w:rsid w:val="00986B88"/>
    <w:rsid w:val="00991B88"/>
    <w:rsid w:val="009937EB"/>
    <w:rsid w:val="00994D55"/>
    <w:rsid w:val="009A0B4C"/>
    <w:rsid w:val="009A4B37"/>
    <w:rsid w:val="009A5334"/>
    <w:rsid w:val="009A5753"/>
    <w:rsid w:val="009A579D"/>
    <w:rsid w:val="009A64F7"/>
    <w:rsid w:val="009A7C0E"/>
    <w:rsid w:val="009B16BB"/>
    <w:rsid w:val="009C4DED"/>
    <w:rsid w:val="009C53C7"/>
    <w:rsid w:val="009D204A"/>
    <w:rsid w:val="009D6361"/>
    <w:rsid w:val="009D7649"/>
    <w:rsid w:val="009E3297"/>
    <w:rsid w:val="009F3A0F"/>
    <w:rsid w:val="009F616D"/>
    <w:rsid w:val="009F734F"/>
    <w:rsid w:val="009F7362"/>
    <w:rsid w:val="00A0073D"/>
    <w:rsid w:val="00A06462"/>
    <w:rsid w:val="00A108F8"/>
    <w:rsid w:val="00A207B5"/>
    <w:rsid w:val="00A246B6"/>
    <w:rsid w:val="00A25900"/>
    <w:rsid w:val="00A31DCF"/>
    <w:rsid w:val="00A33A04"/>
    <w:rsid w:val="00A35102"/>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873FE"/>
    <w:rsid w:val="00A87FB0"/>
    <w:rsid w:val="00A90FA6"/>
    <w:rsid w:val="00A96D99"/>
    <w:rsid w:val="00AA0AE7"/>
    <w:rsid w:val="00AA19FD"/>
    <w:rsid w:val="00AA2CBC"/>
    <w:rsid w:val="00AA4A1E"/>
    <w:rsid w:val="00AA6808"/>
    <w:rsid w:val="00AB1A38"/>
    <w:rsid w:val="00AC0B53"/>
    <w:rsid w:val="00AC4CCB"/>
    <w:rsid w:val="00AC5820"/>
    <w:rsid w:val="00AD1CD8"/>
    <w:rsid w:val="00AD33B4"/>
    <w:rsid w:val="00AE7A28"/>
    <w:rsid w:val="00AF06FB"/>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4D2B"/>
    <w:rsid w:val="00B567F7"/>
    <w:rsid w:val="00B67B97"/>
    <w:rsid w:val="00B71345"/>
    <w:rsid w:val="00B731FF"/>
    <w:rsid w:val="00B73851"/>
    <w:rsid w:val="00B74CAD"/>
    <w:rsid w:val="00B826F4"/>
    <w:rsid w:val="00B8720C"/>
    <w:rsid w:val="00B909A6"/>
    <w:rsid w:val="00B91EE7"/>
    <w:rsid w:val="00B954B2"/>
    <w:rsid w:val="00B968C8"/>
    <w:rsid w:val="00BA1D6B"/>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0FEA"/>
    <w:rsid w:val="00C75F62"/>
    <w:rsid w:val="00C77C01"/>
    <w:rsid w:val="00C80EE5"/>
    <w:rsid w:val="00C81655"/>
    <w:rsid w:val="00C822DA"/>
    <w:rsid w:val="00C870F6"/>
    <w:rsid w:val="00C95985"/>
    <w:rsid w:val="00CA1E5B"/>
    <w:rsid w:val="00CA7947"/>
    <w:rsid w:val="00CB0D5A"/>
    <w:rsid w:val="00CC0462"/>
    <w:rsid w:val="00CC18F7"/>
    <w:rsid w:val="00CC3353"/>
    <w:rsid w:val="00CC5026"/>
    <w:rsid w:val="00CC68D0"/>
    <w:rsid w:val="00CE0AB3"/>
    <w:rsid w:val="00CE4D4D"/>
    <w:rsid w:val="00CF09AC"/>
    <w:rsid w:val="00CF2BEB"/>
    <w:rsid w:val="00CF5E9C"/>
    <w:rsid w:val="00CF6DD9"/>
    <w:rsid w:val="00D011E5"/>
    <w:rsid w:val="00D01C34"/>
    <w:rsid w:val="00D038C4"/>
    <w:rsid w:val="00D03F9A"/>
    <w:rsid w:val="00D06D51"/>
    <w:rsid w:val="00D12820"/>
    <w:rsid w:val="00D159AE"/>
    <w:rsid w:val="00D16EEE"/>
    <w:rsid w:val="00D24991"/>
    <w:rsid w:val="00D26AF0"/>
    <w:rsid w:val="00D3044D"/>
    <w:rsid w:val="00D323D9"/>
    <w:rsid w:val="00D3725F"/>
    <w:rsid w:val="00D434F2"/>
    <w:rsid w:val="00D441D5"/>
    <w:rsid w:val="00D44789"/>
    <w:rsid w:val="00D500A2"/>
    <w:rsid w:val="00D50255"/>
    <w:rsid w:val="00D50672"/>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C4BE9"/>
    <w:rsid w:val="00DC721A"/>
    <w:rsid w:val="00DD032E"/>
    <w:rsid w:val="00DD0497"/>
    <w:rsid w:val="00DE2FEF"/>
    <w:rsid w:val="00DE34CF"/>
    <w:rsid w:val="00DE400F"/>
    <w:rsid w:val="00DE54E8"/>
    <w:rsid w:val="00DE59D7"/>
    <w:rsid w:val="00DE7AAB"/>
    <w:rsid w:val="00DF193B"/>
    <w:rsid w:val="00DF2D73"/>
    <w:rsid w:val="00DF7D95"/>
    <w:rsid w:val="00E01074"/>
    <w:rsid w:val="00E02A74"/>
    <w:rsid w:val="00E05903"/>
    <w:rsid w:val="00E061C0"/>
    <w:rsid w:val="00E12496"/>
    <w:rsid w:val="00E13F3D"/>
    <w:rsid w:val="00E15734"/>
    <w:rsid w:val="00E21EAF"/>
    <w:rsid w:val="00E236FC"/>
    <w:rsid w:val="00E25928"/>
    <w:rsid w:val="00E3137E"/>
    <w:rsid w:val="00E345DF"/>
    <w:rsid w:val="00E34898"/>
    <w:rsid w:val="00E35901"/>
    <w:rsid w:val="00E4033B"/>
    <w:rsid w:val="00E42144"/>
    <w:rsid w:val="00E423E2"/>
    <w:rsid w:val="00E47CF1"/>
    <w:rsid w:val="00E5610B"/>
    <w:rsid w:val="00E57820"/>
    <w:rsid w:val="00E57E44"/>
    <w:rsid w:val="00E62446"/>
    <w:rsid w:val="00E6514F"/>
    <w:rsid w:val="00E66439"/>
    <w:rsid w:val="00E73169"/>
    <w:rsid w:val="00E73226"/>
    <w:rsid w:val="00E819BF"/>
    <w:rsid w:val="00E83BF0"/>
    <w:rsid w:val="00E90B81"/>
    <w:rsid w:val="00E90CC8"/>
    <w:rsid w:val="00E90E31"/>
    <w:rsid w:val="00E93EBB"/>
    <w:rsid w:val="00EA2E05"/>
    <w:rsid w:val="00EA791E"/>
    <w:rsid w:val="00EB0142"/>
    <w:rsid w:val="00EB09B7"/>
    <w:rsid w:val="00EB1057"/>
    <w:rsid w:val="00ED0AF1"/>
    <w:rsid w:val="00EE24DE"/>
    <w:rsid w:val="00EE290D"/>
    <w:rsid w:val="00EE2BB3"/>
    <w:rsid w:val="00EE66C5"/>
    <w:rsid w:val="00EE7D7C"/>
    <w:rsid w:val="00EF19BE"/>
    <w:rsid w:val="00EF1DDB"/>
    <w:rsid w:val="00EF205B"/>
    <w:rsid w:val="00EF63E4"/>
    <w:rsid w:val="00F064BF"/>
    <w:rsid w:val="00F11AC1"/>
    <w:rsid w:val="00F13705"/>
    <w:rsid w:val="00F2123F"/>
    <w:rsid w:val="00F21E5A"/>
    <w:rsid w:val="00F22D0A"/>
    <w:rsid w:val="00F2304B"/>
    <w:rsid w:val="00F23DFB"/>
    <w:rsid w:val="00F259B3"/>
    <w:rsid w:val="00F25D98"/>
    <w:rsid w:val="00F300FB"/>
    <w:rsid w:val="00F327A4"/>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20B9"/>
    <w:rsid w:val="00FE3A77"/>
    <w:rsid w:val="00FE4ABD"/>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 w:type="paragraph" w:customStyle="1" w:styleId="Doc-text2">
    <w:name w:val="Doc-text2"/>
    <w:basedOn w:val="a"/>
    <w:link w:val="Doc-text2Char"/>
    <w:qFormat/>
    <w:rsid w:val="00E6514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6514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3.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17.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15.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0" Type="http://schemas.openxmlformats.org/officeDocument/2006/relationships/package" Target="embeddings/Microsoft_Visio_Drawing14.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16.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30</Pages>
  <Words>12164</Words>
  <Characters>69338</Characters>
  <Application>Microsoft Office Word</Application>
  <DocSecurity>0</DocSecurity>
  <Lines>577</Lines>
  <Paragraphs>1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13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cp:lastModifiedBy>
  <cp:revision>4</cp:revision>
  <cp:lastPrinted>1900-01-01T08:00:00Z</cp:lastPrinted>
  <dcterms:created xsi:type="dcterms:W3CDTF">2025-09-03T05:01:00Z</dcterms:created>
  <dcterms:modified xsi:type="dcterms:W3CDTF">2025-09-03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